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300F6F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bCs/>
          <w:sz w:val="20"/>
          <w:szCs w:val="20"/>
          <w:lang w:eastAsia="ru-RU"/>
        </w:rPr>
      </w:pPr>
      <w:r w:rsidRPr="00E93059">
        <w:rPr>
          <w:rFonts w:eastAsia="Times New Roman" w:cs="Times New Roman"/>
          <w:bCs/>
          <w:sz w:val="20"/>
          <w:szCs w:val="20"/>
          <w:lang w:eastAsia="ru-RU"/>
        </w:rPr>
        <w:t>МИНИСТЕРСТВО ОБРАЗОВАНИЯ И НАУКИ РОССИЙСКОЙ ФЕДЕРАЦИИ</w:t>
      </w:r>
    </w:p>
    <w:p w14:paraId="50CD0E55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600" w:line="240" w:lineRule="auto"/>
        <w:jc w:val="center"/>
        <w:rPr>
          <w:rFonts w:eastAsia="Times New Roman" w:cs="Times New Roman"/>
          <w:bCs/>
          <w:sz w:val="20"/>
          <w:szCs w:val="20"/>
          <w:lang w:eastAsia="ru-RU"/>
        </w:rPr>
      </w:pPr>
      <w:r w:rsidRPr="00E93059">
        <w:rPr>
          <w:rFonts w:eastAsia="Times New Roman" w:cs="Times New Roman"/>
          <w:sz w:val="22"/>
          <w:lang w:eastAsia="ru-RU"/>
        </w:rPr>
        <w:t xml:space="preserve">Федеральное государственное автономное образовательное учреждение </w:t>
      </w:r>
      <w:r w:rsidRPr="00E93059">
        <w:rPr>
          <w:rFonts w:eastAsia="Times New Roman" w:cs="Times New Roman"/>
          <w:sz w:val="22"/>
          <w:lang w:eastAsia="ru-RU"/>
        </w:rPr>
        <w:br/>
        <w:t xml:space="preserve">высшего профессионального образования </w:t>
      </w:r>
      <w:r w:rsidRPr="00E93059">
        <w:rPr>
          <w:rFonts w:eastAsia="Times New Roman" w:cs="Times New Roman"/>
          <w:sz w:val="22"/>
          <w:lang w:eastAsia="ru-RU"/>
        </w:rPr>
        <w:br/>
      </w:r>
      <w:r w:rsidRPr="00E93059">
        <w:rPr>
          <w:rFonts w:eastAsia="Times New Roman" w:cs="Times New Roman"/>
          <w:bCs/>
          <w:sz w:val="24"/>
          <w:szCs w:val="24"/>
          <w:lang w:eastAsia="ru-RU"/>
        </w:rPr>
        <w:t>«</w:t>
      </w:r>
      <w:r w:rsidRPr="00E93059">
        <w:rPr>
          <w:rFonts w:eastAsia="Times New Roman" w:cs="Times New Roman"/>
          <w:bCs/>
          <w:sz w:val="20"/>
          <w:szCs w:val="20"/>
          <w:lang w:eastAsia="ru-RU"/>
        </w:rPr>
        <w:t xml:space="preserve">САНКТ-ПЕТЕРБУРГСКИЙ ГОСУДАРСТВЕННЫЙ УНИВЕРСИТЕТ </w:t>
      </w:r>
      <w:r w:rsidRPr="00E93059">
        <w:rPr>
          <w:rFonts w:eastAsia="Times New Roman" w:cs="Times New Roman"/>
          <w:bCs/>
          <w:sz w:val="20"/>
          <w:szCs w:val="20"/>
          <w:lang w:eastAsia="ru-RU"/>
        </w:rPr>
        <w:br/>
        <w:t>АЭРОКОСМИЧЕСКОГО ПРИБОРОСТРОЕНИЯ»</w:t>
      </w:r>
    </w:p>
    <w:p w14:paraId="65ABBA21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eastAsia="ru-RU"/>
        </w:rPr>
        <w:t xml:space="preserve">      УТВЕРЖДАЮ</w:t>
      </w:r>
    </w:p>
    <w:p w14:paraId="0810695F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eastAsia="ru-RU"/>
        </w:rPr>
        <w:t>Заведующий кафедрой № _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41</w:t>
      </w:r>
      <w:r w:rsidRPr="00E93059">
        <w:rPr>
          <w:rFonts w:eastAsia="Times New Roman" w:cs="Times New Roman"/>
          <w:sz w:val="24"/>
          <w:szCs w:val="24"/>
          <w:lang w:eastAsia="ru-RU"/>
        </w:rPr>
        <w:t xml:space="preserve">_        </w:t>
      </w:r>
    </w:p>
    <w:p w14:paraId="78A70BC5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0"/>
          <w:szCs w:val="20"/>
          <w:lang w:eastAsia="ru-RU"/>
        </w:rPr>
      </w:pPr>
      <w:r w:rsidRPr="00E93059">
        <w:rPr>
          <w:rFonts w:eastAsia="Times New Roman" w:cs="Times New Roman"/>
          <w:sz w:val="20"/>
          <w:szCs w:val="20"/>
          <w:lang w:eastAsia="ru-RU"/>
        </w:rPr>
        <w:t xml:space="preserve">     </w:t>
      </w:r>
    </w:p>
    <w:p w14:paraId="3B7B6F7D" w14:textId="3C5B125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18"/>
          <w:szCs w:val="18"/>
          <w:lang w:eastAsia="ru-RU"/>
        </w:rPr>
      </w:pPr>
      <w:r w:rsidRPr="00E93059">
        <w:rPr>
          <w:rFonts w:eastAsia="Times New Roman" w:cs="Times New Roman"/>
          <w:sz w:val="20"/>
          <w:szCs w:val="20"/>
          <w:lang w:eastAsia="ru-RU"/>
        </w:rPr>
        <w:t xml:space="preserve">  </w:t>
      </w:r>
      <w:r w:rsidR="00320661" w:rsidRPr="00C21879">
        <w:rPr>
          <w:rFonts w:eastAsia="Times New Roman" w:cs="Times New Roman"/>
          <w:sz w:val="20"/>
          <w:szCs w:val="20"/>
          <w:lang w:eastAsia="ru-RU"/>
        </w:rPr>
        <w:t>______</w:t>
      </w:r>
      <w:r w:rsidR="00320661" w:rsidRPr="00C21879">
        <w:rPr>
          <w:rFonts w:eastAsia="Times New Roman" w:cs="Times New Roman"/>
          <w:sz w:val="20"/>
          <w:szCs w:val="20"/>
          <w:u w:val="single"/>
          <w:lang w:eastAsia="ru-RU"/>
        </w:rPr>
        <w:t xml:space="preserve"> проф., д.т.н</w:t>
      </w:r>
      <w:r w:rsidR="00320661" w:rsidRPr="00C21879">
        <w:rPr>
          <w:rFonts w:eastAsia="Times New Roman" w:cs="Times New Roman"/>
          <w:sz w:val="20"/>
          <w:szCs w:val="20"/>
          <w:lang w:eastAsia="ru-RU"/>
        </w:rPr>
        <w:t xml:space="preserve"> </w:t>
      </w:r>
      <w:r w:rsidR="00320661" w:rsidRPr="00C21879">
        <w:rPr>
          <w:rFonts w:eastAsia="Times New Roman" w:cs="Times New Roman"/>
          <w:sz w:val="20"/>
          <w:szCs w:val="20"/>
          <w:u w:val="single"/>
          <w:lang w:eastAsia="ru-RU"/>
        </w:rPr>
        <w:t>._</w:t>
      </w:r>
      <w:r w:rsidR="00320661" w:rsidRPr="00C21879">
        <w:rPr>
          <w:rFonts w:eastAsia="Times New Roman" w:cs="Times New Roman"/>
          <w:sz w:val="20"/>
          <w:szCs w:val="20"/>
          <w:lang w:eastAsia="ru-RU"/>
        </w:rPr>
        <w:t xml:space="preserve">_____    </w:t>
      </w:r>
      <w:r w:rsidR="00320661" w:rsidRPr="00C21879">
        <w:rPr>
          <w:rFonts w:eastAsia="Times New Roman" w:cs="Times New Roman"/>
          <w:sz w:val="18"/>
          <w:szCs w:val="18"/>
          <w:lang w:eastAsia="ru-RU"/>
        </w:rPr>
        <w:t xml:space="preserve">                 </w:t>
      </w:r>
      <w:r w:rsidRPr="00E93059">
        <w:rPr>
          <w:rFonts w:eastAsia="Times New Roman" w:cs="Times New Roman"/>
          <w:sz w:val="18"/>
          <w:szCs w:val="18"/>
          <w:lang w:eastAsia="ru-RU"/>
        </w:rPr>
        <w:t xml:space="preserve">__________________________                    </w:t>
      </w:r>
      <w:r w:rsidR="00320661" w:rsidRPr="00C21879">
        <w:rPr>
          <w:rFonts w:eastAsia="Times New Roman" w:cs="Times New Roman"/>
          <w:sz w:val="18"/>
          <w:szCs w:val="18"/>
          <w:lang w:eastAsia="ru-RU"/>
        </w:rPr>
        <w:t>________</w:t>
      </w:r>
      <w:r w:rsidR="00320661" w:rsidRPr="00C21879">
        <w:rPr>
          <w:rFonts w:eastAsia="Times New Roman" w:cs="Times New Roman"/>
          <w:sz w:val="18"/>
          <w:szCs w:val="18"/>
          <w:u w:val="single"/>
          <w:lang w:eastAsia="ru-RU"/>
        </w:rPr>
        <w:t>А.П. Шепета</w:t>
      </w:r>
      <w:r w:rsidR="00320661" w:rsidRPr="00C21879">
        <w:rPr>
          <w:rFonts w:eastAsia="Times New Roman" w:cs="Times New Roman"/>
          <w:sz w:val="18"/>
          <w:szCs w:val="18"/>
          <w:lang w:eastAsia="ru-RU"/>
        </w:rPr>
        <w:t xml:space="preserve"> ________</w:t>
      </w:r>
    </w:p>
    <w:p w14:paraId="0970F00C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18"/>
          <w:szCs w:val="18"/>
          <w:lang w:eastAsia="ru-RU"/>
        </w:rPr>
      </w:pPr>
      <w:r w:rsidRPr="00E93059">
        <w:rPr>
          <w:rFonts w:eastAsia="Times New Roman" w:cs="Times New Roman"/>
          <w:sz w:val="18"/>
          <w:szCs w:val="18"/>
          <w:lang w:eastAsia="ru-RU"/>
        </w:rPr>
        <w:t xml:space="preserve">     должность, уч. степень, звание                                   подпись, дата                                             инициалы, фамилия</w:t>
      </w:r>
    </w:p>
    <w:p w14:paraId="4CB5A379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vertAlign w:val="superscript"/>
          <w:lang w:eastAsia="ru-RU"/>
        </w:rPr>
      </w:pPr>
    </w:p>
    <w:p w14:paraId="6F4D2BC0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</w:p>
    <w:p w14:paraId="7E9459EF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Cs w:val="28"/>
          <w:lang w:eastAsia="ru-RU"/>
        </w:rPr>
      </w:pPr>
      <w:r w:rsidRPr="00E93059">
        <w:rPr>
          <w:rFonts w:eastAsia="Times New Roman" w:cs="Times New Roman"/>
          <w:szCs w:val="28"/>
          <w:lang w:eastAsia="ru-RU"/>
        </w:rPr>
        <w:t>ВЫПУСКНАЯ КВАЛИФИКАЦИОННАЯ РАБОТА БАКАЛАВРА</w:t>
      </w:r>
    </w:p>
    <w:p w14:paraId="1C4B2953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Cs w:val="28"/>
          <w:lang w:eastAsia="ru-RU"/>
        </w:rPr>
      </w:pPr>
      <w:r w:rsidRPr="00E93059">
        <w:rPr>
          <w:rFonts w:eastAsia="Times New Roman" w:cs="Times New Roman"/>
          <w:szCs w:val="28"/>
          <w:lang w:eastAsia="ru-RU"/>
        </w:rPr>
        <w:t>ВКРБ.41.210100.5. ПЗ</w:t>
      </w:r>
    </w:p>
    <w:p w14:paraId="0A7D269A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</w:p>
    <w:p w14:paraId="7E3EA66D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eastAsia="ru-RU"/>
        </w:rPr>
        <w:t xml:space="preserve">Вид выпускной работы </w:t>
      </w:r>
    </w:p>
    <w:p w14:paraId="4483A48D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u w:val="single"/>
          <w:lang w:eastAsia="ru-RU"/>
        </w:rPr>
      </w:pP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________</w:t>
      </w:r>
      <w:r w:rsidRPr="00E93059">
        <w:rPr>
          <w:rFonts w:eastAsia="Times New Roman" w:cs="Times New Roman"/>
          <w:szCs w:val="28"/>
          <w:u w:val="single"/>
          <w:lang w:eastAsia="ru-RU"/>
        </w:rPr>
        <w:t>Бакалаврская работа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_________________________________________________</w:t>
      </w:r>
    </w:p>
    <w:p w14:paraId="094C7FEE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ind w:left="2124" w:firstLine="708"/>
        <w:rPr>
          <w:rFonts w:eastAsia="Times New Roman" w:cs="Times New Roman"/>
          <w:sz w:val="20"/>
          <w:szCs w:val="20"/>
          <w:lang w:eastAsia="ru-RU"/>
        </w:rPr>
      </w:pPr>
      <w:r w:rsidRPr="00E93059">
        <w:rPr>
          <w:rFonts w:eastAsia="Times New Roman" w:cs="Times New Roman"/>
          <w:sz w:val="20"/>
          <w:szCs w:val="20"/>
          <w:vertAlign w:val="superscript"/>
          <w:lang w:eastAsia="ru-RU"/>
        </w:rPr>
        <w:t>(бакалаврский проект или бакалаврская работа)</w:t>
      </w:r>
    </w:p>
    <w:p w14:paraId="56D4849B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eastAsia="ru-RU"/>
        </w:rPr>
        <w:t>Тема выпускной работы</w:t>
      </w:r>
    </w:p>
    <w:p w14:paraId="31F02286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E93059">
        <w:rPr>
          <w:rFonts w:eastAsia="Times New Roman" w:cs="Times New Roman"/>
          <w:sz w:val="20"/>
          <w:szCs w:val="20"/>
          <w:lang w:eastAsia="ru-RU"/>
        </w:rPr>
        <w:t>_________</w:t>
      </w:r>
      <w:r w:rsidRPr="00E93059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E93059">
        <w:rPr>
          <w:rFonts w:eastAsia="Times New Roman" w:cs="Times New Roman"/>
          <w:szCs w:val="28"/>
          <w:u w:val="single"/>
          <w:lang w:eastAsia="ru-RU"/>
        </w:rPr>
        <w:t>Разработка алгоритма декодирования сигнала кардиомониторной системы с аудиоканалом передачи данных</w:t>
      </w:r>
    </w:p>
    <w:p w14:paraId="64693DF4" w14:textId="77777777" w:rsidR="00E93059" w:rsidRPr="00E93059" w:rsidRDefault="00E93059" w:rsidP="00E93059">
      <w:pPr>
        <w:widowControl w:val="0"/>
        <w:pBdr>
          <w:between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0"/>
          <w:szCs w:val="20"/>
          <w:lang w:eastAsia="ru-RU"/>
        </w:rPr>
      </w:pPr>
    </w:p>
    <w:p w14:paraId="347A9A39" w14:textId="440D0978" w:rsidR="00E93059" w:rsidRPr="00E93059" w:rsidRDefault="00897B9A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t xml:space="preserve">Подготовил </w:t>
      </w:r>
      <w:r w:rsidR="00E93059" w:rsidRPr="00E93059">
        <w:rPr>
          <w:rFonts w:eastAsia="Times New Roman" w:cs="Times New Roman"/>
          <w:sz w:val="24"/>
          <w:szCs w:val="24"/>
          <w:lang w:eastAsia="ru-RU"/>
        </w:rPr>
        <w:t>____________</w:t>
      </w:r>
      <w:r w:rsidR="00E93059" w:rsidRPr="00E93059">
        <w:rPr>
          <w:rFonts w:eastAsia="Times New Roman" w:cs="Times New Roman"/>
          <w:sz w:val="24"/>
          <w:szCs w:val="24"/>
          <w:u w:val="single"/>
          <w:lang w:eastAsia="ru-RU"/>
        </w:rPr>
        <w:t>Кольцов Артем Дмитриевич</w:t>
      </w:r>
      <w:r w:rsidR="00E93059" w:rsidRPr="00E93059">
        <w:rPr>
          <w:rFonts w:eastAsia="Times New Roman" w:cs="Times New Roman"/>
          <w:sz w:val="24"/>
          <w:szCs w:val="24"/>
          <w:lang w:eastAsia="ru-RU"/>
        </w:rPr>
        <w:t>_____________________________</w:t>
      </w:r>
    </w:p>
    <w:p w14:paraId="5E7B5BB7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ind w:left="2832" w:firstLine="708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>(фамилия, имя, отчество студента)</w:t>
      </w:r>
    </w:p>
    <w:p w14:paraId="1AFF6741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</w:p>
    <w:p w14:paraId="5328EA53" w14:textId="4CD2F160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eastAsia="ru-RU"/>
        </w:rPr>
        <w:t xml:space="preserve">Направление и профиль бакалаврской </w:t>
      </w:r>
      <w:r w:rsidR="00897B9A" w:rsidRPr="00E93059">
        <w:rPr>
          <w:rFonts w:eastAsia="Times New Roman" w:cs="Times New Roman"/>
          <w:sz w:val="24"/>
          <w:szCs w:val="24"/>
          <w:lang w:eastAsia="ru-RU"/>
        </w:rPr>
        <w:t>подготовки _</w:t>
      </w:r>
      <w:r w:rsidRPr="00E93059">
        <w:rPr>
          <w:rFonts w:eastAsia="Times New Roman" w:cs="Times New Roman"/>
          <w:sz w:val="24"/>
          <w:szCs w:val="24"/>
          <w:lang w:eastAsia="ru-RU"/>
        </w:rPr>
        <w:t>________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210100</w:t>
      </w:r>
      <w:r w:rsidRPr="00E93059">
        <w:rPr>
          <w:rFonts w:eastAsia="Times New Roman" w:cs="Times New Roman"/>
          <w:sz w:val="24"/>
          <w:szCs w:val="24"/>
          <w:lang w:eastAsia="ru-RU"/>
        </w:rPr>
        <w:t>__________________</w:t>
      </w:r>
    </w:p>
    <w:p w14:paraId="63B25774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ind w:left="5664" w:firstLine="708"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 xml:space="preserve"> (код)</w:t>
      </w:r>
    </w:p>
    <w:p w14:paraId="4BD1ED28" w14:textId="77777777" w:rsidR="00E93059" w:rsidRPr="00E93059" w:rsidRDefault="00E93059" w:rsidP="00E93059">
      <w:pPr>
        <w:widowControl w:val="0"/>
        <w:pBdr>
          <w:between w:val="single" w:sz="4" w:space="1" w:color="auto"/>
        </w:pBdr>
        <w:autoSpaceDE w:val="0"/>
        <w:autoSpaceDN w:val="0"/>
        <w:adjustRightInd w:val="0"/>
        <w:spacing w:after="240" w:line="240" w:lineRule="auto"/>
        <w:jc w:val="center"/>
        <w:rPr>
          <w:rFonts w:eastAsia="Times New Roman" w:cs="Times New Roman"/>
          <w:szCs w:val="28"/>
          <w:lang w:eastAsia="ru-RU"/>
        </w:rPr>
      </w:pPr>
      <w:r w:rsidRPr="00E93059">
        <w:rPr>
          <w:rFonts w:eastAsia="Times New Roman" w:cs="Times New Roman"/>
          <w:szCs w:val="28"/>
          <w:lang w:eastAsia="ru-RU"/>
        </w:rPr>
        <w:t>Электроника и микроэлектроника</w:t>
      </w:r>
    </w:p>
    <w:p w14:paraId="4F840693" w14:textId="77777777" w:rsidR="00E93059" w:rsidRPr="00E93059" w:rsidRDefault="00E93059" w:rsidP="00E93059">
      <w:pPr>
        <w:widowControl w:val="0"/>
        <w:pBdr>
          <w:between w:val="single" w:sz="4" w:space="1" w:color="auto"/>
        </w:pBdr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>(наименование направления и профиля подготовки)</w:t>
      </w:r>
    </w:p>
    <w:p w14:paraId="16FD1696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</w:p>
    <w:p w14:paraId="06584286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eastAsia="ru-RU"/>
        </w:rPr>
        <w:t xml:space="preserve">Утверждена </w:t>
      </w:r>
    </w:p>
    <w:p w14:paraId="02FCD3D8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eastAsia="ru-RU"/>
        </w:rPr>
        <w:t>приказ №_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03-434/14</w:t>
      </w:r>
      <w:r w:rsidRPr="00E93059">
        <w:rPr>
          <w:rFonts w:eastAsia="Times New Roman" w:cs="Times New Roman"/>
          <w:sz w:val="24"/>
          <w:szCs w:val="24"/>
          <w:lang w:eastAsia="ru-RU"/>
        </w:rPr>
        <w:t xml:space="preserve">_ от « 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20</w:t>
      </w:r>
      <w:r w:rsidRPr="00E93059">
        <w:rPr>
          <w:rFonts w:eastAsia="Times New Roman" w:cs="Times New Roman"/>
          <w:sz w:val="24"/>
          <w:szCs w:val="24"/>
          <w:lang w:eastAsia="ru-RU"/>
        </w:rPr>
        <w:t xml:space="preserve"> » 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05.2014</w:t>
      </w:r>
      <w:r w:rsidRPr="00E93059">
        <w:rPr>
          <w:rFonts w:eastAsia="Times New Roman" w:cs="Times New Roman"/>
          <w:sz w:val="24"/>
          <w:szCs w:val="24"/>
          <w:lang w:eastAsia="ru-RU"/>
        </w:rPr>
        <w:t xml:space="preserve"> г.</w:t>
      </w:r>
    </w:p>
    <w:p w14:paraId="1662247B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</w:p>
    <w:p w14:paraId="4E1E4D3D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</w:p>
    <w:p w14:paraId="7B85ECBB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eastAsia="ru-RU"/>
        </w:rPr>
        <w:t>Руководитель выпускной работы</w:t>
      </w:r>
      <w:r w:rsidRPr="00E93059">
        <w:rPr>
          <w:rFonts w:eastAsia="Times New Roman" w:cs="Times New Roman"/>
          <w:sz w:val="24"/>
          <w:szCs w:val="24"/>
          <w:lang w:eastAsia="ru-RU"/>
        </w:rPr>
        <w:tab/>
      </w:r>
    </w:p>
    <w:p w14:paraId="5BD7BE63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eastAsia="ru-RU"/>
        </w:rPr>
        <w:t>____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доц., к.т.н.</w:t>
      </w:r>
      <w:r w:rsidRPr="00E93059">
        <w:rPr>
          <w:rFonts w:eastAsia="Times New Roman" w:cs="Times New Roman"/>
          <w:sz w:val="24"/>
          <w:szCs w:val="24"/>
          <w:lang w:eastAsia="ru-RU"/>
        </w:rPr>
        <w:t xml:space="preserve">__________              ____________________             ___ 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О.О. Жаринов</w:t>
      </w:r>
      <w:r w:rsidRPr="00E93059">
        <w:rPr>
          <w:rFonts w:eastAsia="Times New Roman" w:cs="Times New Roman"/>
          <w:sz w:val="24"/>
          <w:szCs w:val="24"/>
          <w:lang w:eastAsia="ru-RU"/>
        </w:rPr>
        <w:t xml:space="preserve"> _____</w:t>
      </w:r>
    </w:p>
    <w:p w14:paraId="7EAFD0ED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 xml:space="preserve">должность, уч. степень, звание </w:t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 xml:space="preserve">подпись, дата </w:t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инициалы, фамилия</w:t>
      </w:r>
    </w:p>
    <w:p w14:paraId="39EF02B1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</w:p>
    <w:p w14:paraId="21471E0A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3059">
        <w:rPr>
          <w:rFonts w:eastAsia="Times New Roman" w:cs="Times New Roman"/>
          <w:sz w:val="24"/>
          <w:szCs w:val="24"/>
          <w:lang w:val="en-US" w:eastAsia="ru-RU"/>
        </w:rPr>
        <w:t>C</w:t>
      </w:r>
      <w:r w:rsidRPr="00E93059">
        <w:rPr>
          <w:rFonts w:eastAsia="Times New Roman" w:cs="Times New Roman"/>
          <w:sz w:val="24"/>
          <w:szCs w:val="24"/>
          <w:lang w:eastAsia="ru-RU"/>
        </w:rPr>
        <w:t>тудент группы № _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4010</w:t>
      </w:r>
      <w:r w:rsidRPr="00E93059">
        <w:rPr>
          <w:rFonts w:eastAsia="Times New Roman" w:cs="Times New Roman"/>
          <w:sz w:val="24"/>
          <w:szCs w:val="24"/>
          <w:lang w:eastAsia="ru-RU"/>
        </w:rPr>
        <w:t>__              ____________________           ____</w:t>
      </w:r>
      <w:r w:rsidRPr="00E93059">
        <w:rPr>
          <w:rFonts w:eastAsia="Times New Roman" w:cs="Times New Roman"/>
          <w:sz w:val="24"/>
          <w:szCs w:val="24"/>
          <w:u w:val="single"/>
          <w:lang w:eastAsia="ru-RU"/>
        </w:rPr>
        <w:t>А.Д. Кольцов</w:t>
      </w:r>
      <w:r w:rsidRPr="00E93059">
        <w:rPr>
          <w:rFonts w:eastAsia="Times New Roman" w:cs="Times New Roman"/>
          <w:sz w:val="24"/>
          <w:szCs w:val="24"/>
          <w:lang w:eastAsia="ru-RU"/>
        </w:rPr>
        <w:t>______</w:t>
      </w:r>
    </w:p>
    <w:p w14:paraId="40582206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 xml:space="preserve">подпись, дата </w:t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E93059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инициалы, фамилия</w:t>
      </w:r>
    </w:p>
    <w:p w14:paraId="7610E146" w14:textId="77777777" w:rsid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75EFBDBC" w14:textId="77777777" w:rsidR="00E93059" w:rsidRPr="00E93059" w:rsidRDefault="00E93059" w:rsidP="00E930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789B32E4" w14:textId="2F98DCE7" w:rsidR="00E93059" w:rsidRDefault="00897B9A" w:rsidP="009E4D2B">
      <w:pPr>
        <w:widowControl w:val="0"/>
        <w:autoSpaceDE w:val="0"/>
        <w:autoSpaceDN w:val="0"/>
        <w:adjustRightInd w:val="0"/>
        <w:spacing w:after="0" w:line="240" w:lineRule="auto"/>
        <w:jc w:val="center"/>
      </w:pPr>
      <w:r>
        <w:rPr>
          <w:rFonts w:eastAsia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 wp14:anchorId="165F6376" wp14:editId="3F416AAC">
                <wp:simplePos x="0" y="0"/>
                <wp:positionH relativeFrom="column">
                  <wp:posOffset>6486525</wp:posOffset>
                </wp:positionH>
                <wp:positionV relativeFrom="paragraph">
                  <wp:posOffset>1415415</wp:posOffset>
                </wp:positionV>
                <wp:extent cx="323850" cy="447675"/>
                <wp:effectExtent l="0" t="0" r="19050" b="28575"/>
                <wp:wrapNone/>
                <wp:docPr id="181" name="Rectangle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447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2573AAD" id="Rectangle 181" o:spid="_x0000_s1026" style="position:absolute;margin-left:510.75pt;margin-top:111.45pt;width:25.5pt;height:35.25pt;z-index:252081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" fillcolor="white [3212]" strokecolor="white [3212]" strokeweight="1pt"/>
            </w:pict>
          </mc:Fallback>
        </mc:AlternateContent>
      </w:r>
      <w:r w:rsidR="00E93059" w:rsidRPr="00E93059">
        <w:rPr>
          <w:rFonts w:eastAsia="Times New Roman" w:cs="Times New Roman"/>
          <w:sz w:val="24"/>
          <w:szCs w:val="24"/>
          <w:lang w:eastAsia="ru-RU"/>
        </w:rPr>
        <w:t>Санкт-Петербург 2014</w:t>
      </w:r>
      <w:r w:rsidR="00E93059">
        <w:br w:type="page"/>
      </w:r>
    </w:p>
    <w:p w14:paraId="0175CD09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b/>
          <w:bCs/>
          <w:sz w:val="20"/>
          <w:szCs w:val="20"/>
          <w:lang w:eastAsia="ru-RU"/>
        </w:rPr>
      </w:pPr>
      <w:r w:rsidRPr="00C21879">
        <w:rPr>
          <w:rFonts w:eastAsia="Times New Roman" w:cs="Times New Roman"/>
          <w:b/>
          <w:bCs/>
          <w:sz w:val="20"/>
          <w:szCs w:val="20"/>
          <w:lang w:eastAsia="ru-RU"/>
        </w:rPr>
        <w:lastRenderedPageBreak/>
        <w:t>МИНИСТЕРСТВО ОБРАЗОВАНИЯ И НАУКИ РОССИЙСКОЙ ФЕДЕРАЦИИ</w:t>
      </w:r>
    </w:p>
    <w:p w14:paraId="1F47884C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 w:val="22"/>
          <w:lang w:eastAsia="ru-RU"/>
        </w:rPr>
      </w:pPr>
      <w:r w:rsidRPr="00C21879">
        <w:rPr>
          <w:rFonts w:eastAsia="Times New Roman" w:cs="Times New Roman"/>
          <w:sz w:val="22"/>
          <w:lang w:eastAsia="ru-RU"/>
        </w:rPr>
        <w:t xml:space="preserve">Федеральное государственное автономное образовательное учреждение </w:t>
      </w:r>
      <w:r w:rsidRPr="00C21879">
        <w:rPr>
          <w:rFonts w:eastAsia="Times New Roman" w:cs="Times New Roman"/>
          <w:sz w:val="22"/>
          <w:lang w:eastAsia="ru-RU"/>
        </w:rPr>
        <w:br/>
        <w:t>высшего профессионального образования</w:t>
      </w:r>
    </w:p>
    <w:p w14:paraId="16447DAA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600" w:line="240" w:lineRule="auto"/>
        <w:jc w:val="center"/>
        <w:rPr>
          <w:rFonts w:eastAsia="Times New Roman" w:cs="Times New Roman"/>
          <w:bCs/>
          <w:sz w:val="20"/>
          <w:szCs w:val="20"/>
          <w:lang w:eastAsia="ru-RU"/>
        </w:rPr>
      </w:pPr>
      <w:r w:rsidRPr="00C21879">
        <w:rPr>
          <w:rFonts w:eastAsia="Times New Roman" w:cs="Times New Roman"/>
          <w:bCs/>
          <w:sz w:val="24"/>
          <w:szCs w:val="24"/>
          <w:lang w:eastAsia="ru-RU"/>
        </w:rPr>
        <w:t>«</w:t>
      </w:r>
      <w:r w:rsidRPr="00C21879">
        <w:rPr>
          <w:rFonts w:eastAsia="Times New Roman" w:cs="Times New Roman"/>
          <w:bCs/>
          <w:sz w:val="20"/>
          <w:szCs w:val="20"/>
          <w:lang w:eastAsia="ru-RU"/>
        </w:rPr>
        <w:t xml:space="preserve">САНКТ-ПЕТЕРБУРГСКИЙ ГОСУДАРСТВЕННЫЙ УНИВЕРСИТЕТ </w:t>
      </w:r>
      <w:r w:rsidRPr="00C21879">
        <w:rPr>
          <w:rFonts w:eastAsia="Times New Roman" w:cs="Times New Roman"/>
          <w:bCs/>
          <w:sz w:val="20"/>
          <w:szCs w:val="20"/>
          <w:lang w:eastAsia="ru-RU"/>
        </w:rPr>
        <w:br/>
        <w:t>АЭРОКОСМИЧЕСКОГО ПРИБОРОСТРОЕНИЯ»</w:t>
      </w:r>
    </w:p>
    <w:p w14:paraId="5C95AE9F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 xml:space="preserve">      УТВЕРЖДАЮ</w:t>
      </w:r>
    </w:p>
    <w:p w14:paraId="7558F35F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 xml:space="preserve">Заведующий кафедрой №  41       </w:t>
      </w:r>
    </w:p>
    <w:p w14:paraId="707D715B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0"/>
          <w:szCs w:val="20"/>
          <w:lang w:eastAsia="ru-RU"/>
        </w:rPr>
      </w:pPr>
      <w:r w:rsidRPr="00C21879">
        <w:rPr>
          <w:rFonts w:eastAsia="Times New Roman" w:cs="Times New Roman"/>
          <w:sz w:val="20"/>
          <w:szCs w:val="20"/>
          <w:lang w:eastAsia="ru-RU"/>
        </w:rPr>
        <w:t xml:space="preserve">     </w:t>
      </w:r>
    </w:p>
    <w:p w14:paraId="177294FD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18"/>
          <w:szCs w:val="18"/>
          <w:lang w:eastAsia="ru-RU"/>
        </w:rPr>
      </w:pPr>
      <w:r w:rsidRPr="00C21879">
        <w:rPr>
          <w:rFonts w:eastAsia="Times New Roman" w:cs="Times New Roman"/>
          <w:sz w:val="20"/>
          <w:szCs w:val="20"/>
          <w:lang w:eastAsia="ru-RU"/>
        </w:rPr>
        <w:t xml:space="preserve">     ______</w:t>
      </w:r>
      <w:r w:rsidRPr="00C21879">
        <w:rPr>
          <w:rFonts w:eastAsia="Times New Roman" w:cs="Times New Roman"/>
          <w:sz w:val="20"/>
          <w:szCs w:val="20"/>
          <w:u w:val="single"/>
          <w:lang w:eastAsia="ru-RU"/>
        </w:rPr>
        <w:t xml:space="preserve"> проф., д.т.н</w:t>
      </w:r>
      <w:r w:rsidRPr="00C21879">
        <w:rPr>
          <w:rFonts w:eastAsia="Times New Roman" w:cs="Times New Roman"/>
          <w:sz w:val="20"/>
          <w:szCs w:val="20"/>
          <w:lang w:eastAsia="ru-RU"/>
        </w:rPr>
        <w:t xml:space="preserve"> </w:t>
      </w:r>
      <w:r w:rsidRPr="00C21879">
        <w:rPr>
          <w:rFonts w:eastAsia="Times New Roman" w:cs="Times New Roman"/>
          <w:sz w:val="20"/>
          <w:szCs w:val="20"/>
          <w:u w:val="single"/>
          <w:lang w:eastAsia="ru-RU"/>
        </w:rPr>
        <w:t>._</w:t>
      </w:r>
      <w:r w:rsidRPr="00C21879">
        <w:rPr>
          <w:rFonts w:eastAsia="Times New Roman" w:cs="Times New Roman"/>
          <w:sz w:val="20"/>
          <w:szCs w:val="20"/>
          <w:lang w:eastAsia="ru-RU"/>
        </w:rPr>
        <w:t xml:space="preserve">_____    </w:t>
      </w:r>
      <w:r w:rsidRPr="00C21879">
        <w:rPr>
          <w:rFonts w:eastAsia="Times New Roman" w:cs="Times New Roman"/>
          <w:sz w:val="18"/>
          <w:szCs w:val="18"/>
          <w:lang w:eastAsia="ru-RU"/>
        </w:rPr>
        <w:t xml:space="preserve">                 __________________________                    ________</w:t>
      </w:r>
      <w:r w:rsidRPr="00C21879">
        <w:rPr>
          <w:rFonts w:eastAsia="Times New Roman" w:cs="Times New Roman"/>
          <w:sz w:val="18"/>
          <w:szCs w:val="18"/>
          <w:u w:val="single"/>
          <w:lang w:eastAsia="ru-RU"/>
        </w:rPr>
        <w:t>А.П. Шепета</w:t>
      </w:r>
      <w:r w:rsidRPr="00C21879">
        <w:rPr>
          <w:rFonts w:eastAsia="Times New Roman" w:cs="Times New Roman"/>
          <w:sz w:val="18"/>
          <w:szCs w:val="18"/>
          <w:lang w:eastAsia="ru-RU"/>
        </w:rPr>
        <w:t xml:space="preserve"> ________</w:t>
      </w:r>
    </w:p>
    <w:p w14:paraId="21CA7B2A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18"/>
          <w:szCs w:val="18"/>
          <w:lang w:eastAsia="ru-RU"/>
        </w:rPr>
      </w:pPr>
      <w:r w:rsidRPr="00C21879">
        <w:rPr>
          <w:rFonts w:eastAsia="Times New Roman" w:cs="Times New Roman"/>
          <w:sz w:val="18"/>
          <w:szCs w:val="18"/>
          <w:lang w:eastAsia="ru-RU"/>
        </w:rPr>
        <w:t xml:space="preserve">     должность, уч. степень, звание                                   подпись, дата                                             инициалы, фамилия</w:t>
      </w:r>
    </w:p>
    <w:p w14:paraId="6FE3B825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4"/>
          <w:szCs w:val="24"/>
          <w:vertAlign w:val="superscript"/>
          <w:lang w:eastAsia="ru-RU"/>
        </w:rPr>
      </w:pPr>
    </w:p>
    <w:p w14:paraId="0E1C64FF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ЗАДАНИЕ</w:t>
      </w:r>
    </w:p>
    <w:p w14:paraId="725B405C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на выпускную квалификационную работу бакалавра</w:t>
      </w:r>
    </w:p>
    <w:p w14:paraId="31C0EC54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0"/>
          <w:szCs w:val="20"/>
          <w:lang w:eastAsia="ru-RU"/>
        </w:rPr>
      </w:pPr>
    </w:p>
    <w:p w14:paraId="5137235D" w14:textId="13D41E6D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0"/>
          <w:szCs w:val="20"/>
          <w:u w:val="single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Студенту</w:t>
      </w:r>
      <w:r w:rsidRPr="00C21879">
        <w:rPr>
          <w:rFonts w:eastAsia="Times New Roman" w:cs="Times New Roman"/>
          <w:sz w:val="20"/>
          <w:szCs w:val="20"/>
          <w:u w:val="single"/>
          <w:lang w:eastAsia="ru-RU"/>
        </w:rPr>
        <w:tab/>
      </w:r>
      <w:r w:rsidRPr="00C21879">
        <w:rPr>
          <w:rFonts w:eastAsia="Times New Roman" w:cs="Times New Roman"/>
          <w:sz w:val="20"/>
          <w:szCs w:val="20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>Кольцову</w:t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 xml:space="preserve"> Артему </w:t>
      </w:r>
      <w:r>
        <w:rPr>
          <w:rFonts w:eastAsia="Times New Roman" w:cs="Times New Roman"/>
          <w:sz w:val="24"/>
          <w:szCs w:val="24"/>
          <w:u w:val="single"/>
          <w:lang w:eastAsia="ru-RU"/>
        </w:rPr>
        <w:t>Дмитриевичу</w:t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Pr="00C21879">
        <w:rPr>
          <w:rFonts w:eastAsia="Times New Roman" w:cs="Times New Roman"/>
          <w:sz w:val="20"/>
          <w:szCs w:val="20"/>
          <w:lang w:eastAsia="ru-RU"/>
        </w:rPr>
        <w:t xml:space="preserve"> гр.  </w:t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>4010</w:t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ab/>
      </w:r>
    </w:p>
    <w:p w14:paraId="4B548040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>(ФИО)</w:t>
      </w:r>
    </w:p>
    <w:p w14:paraId="03C8EC73" w14:textId="662C4B10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eastAsia="Times New Roman" w:cs="Times New Roman"/>
          <w:sz w:val="20"/>
          <w:szCs w:val="20"/>
          <w:u w:val="single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Тема:</w:t>
      </w:r>
      <w:r>
        <w:rPr>
          <w:rFonts w:eastAsia="Times New Roman" w:cs="Times New Roman"/>
          <w:sz w:val="20"/>
          <w:szCs w:val="20"/>
          <w:u w:val="single"/>
          <w:lang w:eastAsia="ru-RU"/>
        </w:rPr>
        <w:tab/>
      </w:r>
      <w:r>
        <w:rPr>
          <w:rFonts w:eastAsia="Times New Roman" w:cs="Times New Roman"/>
          <w:sz w:val="20"/>
          <w:szCs w:val="20"/>
          <w:u w:val="single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>Разработка алгоритма декодирования сигнала кардиомониторной системы с аудиоканалом передачи данных</w:t>
      </w:r>
    </w:p>
    <w:p w14:paraId="4E23990C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46B32DB6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62ED7C7A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4BCD3A99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240"/>
        <w:jc w:val="left"/>
        <w:rPr>
          <w:rFonts w:eastAsia="Times New Roman" w:cs="Times New Roman"/>
          <w:sz w:val="20"/>
          <w:szCs w:val="20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Цель работы:</w:t>
      </w:r>
      <w:r w:rsidRPr="00C21879">
        <w:rPr>
          <w:rFonts w:eastAsia="Times New Roman" w:cs="Times New Roman"/>
          <w:sz w:val="20"/>
          <w:szCs w:val="20"/>
          <w:lang w:eastAsia="ru-RU"/>
        </w:rPr>
        <w:t xml:space="preserve">    </w:t>
      </w:r>
    </w:p>
    <w:p w14:paraId="1B4DD71A" w14:textId="3F0A6D2E" w:rsidR="00C21879" w:rsidRPr="00C21879" w:rsidRDefault="00261F18" w:rsidP="00C21879">
      <w:pPr>
        <w:widowControl w:val="0"/>
        <w:autoSpaceDE w:val="0"/>
        <w:autoSpaceDN w:val="0"/>
        <w:adjustRightInd w:val="0"/>
        <w:spacing w:after="0"/>
        <w:rPr>
          <w:rFonts w:eastAsia="Times New Roman" w:cs="Times New Roman"/>
          <w:sz w:val="20"/>
          <w:szCs w:val="20"/>
          <w:lang w:eastAsia="ru-RU"/>
        </w:rPr>
      </w:pPr>
      <w:r>
        <w:rPr>
          <w:rFonts w:eastAsia="Times New Roman" w:cs="Times New Roman"/>
          <w:sz w:val="24"/>
          <w:szCs w:val="24"/>
          <w:u w:val="single"/>
          <w:lang w:eastAsia="ru-RU"/>
        </w:rPr>
        <w:t>Р</w:t>
      </w:r>
      <w:r w:rsidRPr="00261F18">
        <w:rPr>
          <w:rFonts w:eastAsia="Times New Roman" w:cs="Times New Roman"/>
          <w:sz w:val="24"/>
          <w:szCs w:val="24"/>
          <w:u w:val="single"/>
          <w:lang w:eastAsia="ru-RU"/>
        </w:rPr>
        <w:t>азработка устойчивого и эффективного алгоритма декодирования сигнала кардиомониторной системы с аудиоканалом передачи данных при наличии случайных помех и искажений</w:t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>.</w:t>
      </w:r>
      <w:r w:rsidR="00C21879" w:rsidRPr="00C21879">
        <w:rPr>
          <w:rFonts w:eastAsia="Times New Roman" w:cs="Times New Roman"/>
          <w:sz w:val="24"/>
          <w:szCs w:val="24"/>
          <w:u w:val="single"/>
          <w:lang w:eastAsia="ru-RU"/>
        </w:rPr>
        <w:t>_</w:t>
      </w:r>
    </w:p>
    <w:p w14:paraId="1441B9EB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16"/>
          <w:szCs w:val="16"/>
          <w:lang w:eastAsia="ru-RU"/>
        </w:rPr>
      </w:pPr>
    </w:p>
    <w:p w14:paraId="38862C10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240"/>
        <w:jc w:val="left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Задачи, подлежащие решению:</w:t>
      </w:r>
    </w:p>
    <w:p w14:paraId="0E55246D" w14:textId="56D09AF4" w:rsidR="00C21879" w:rsidRPr="00C21879" w:rsidRDefault="00261F18" w:rsidP="00C21879">
      <w:pPr>
        <w:widowControl w:val="0"/>
        <w:autoSpaceDE w:val="0"/>
        <w:autoSpaceDN w:val="0"/>
        <w:adjustRightInd w:val="0"/>
        <w:spacing w:after="0"/>
        <w:rPr>
          <w:rFonts w:eastAsia="Times New Roman" w:cs="Times New Roman"/>
          <w:sz w:val="24"/>
          <w:szCs w:val="24"/>
          <w:u w:val="single"/>
          <w:lang w:eastAsia="ru-RU"/>
        </w:rPr>
      </w:pPr>
      <w:r>
        <w:rPr>
          <w:rFonts w:eastAsia="Times New Roman" w:cs="Times New Roman"/>
          <w:sz w:val="24"/>
          <w:szCs w:val="24"/>
          <w:u w:val="single"/>
          <w:lang w:eastAsia="ru-RU"/>
        </w:rPr>
        <w:t>Обн</w:t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>аружить</w:t>
      </w:r>
      <w:r>
        <w:rPr>
          <w:rFonts w:eastAsia="Times New Roman" w:cs="Times New Roman"/>
          <w:sz w:val="24"/>
          <w:szCs w:val="24"/>
          <w:u w:val="single"/>
          <w:lang w:eastAsia="ru-RU"/>
        </w:rPr>
        <w:t xml:space="preserve"> данн</w:t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>ые</w:t>
      </w:r>
      <w:r>
        <w:rPr>
          <w:rFonts w:eastAsia="Times New Roman" w:cs="Times New Roman"/>
          <w:sz w:val="24"/>
          <w:szCs w:val="24"/>
          <w:u w:val="single"/>
          <w:lang w:eastAsia="ru-RU"/>
        </w:rPr>
        <w:t xml:space="preserve"> во входящем сигнале</w:t>
      </w:r>
      <w:r w:rsidR="00C21879" w:rsidRPr="00C21879">
        <w:rPr>
          <w:rFonts w:eastAsia="Times New Roman" w:cs="Times New Roman"/>
          <w:sz w:val="24"/>
          <w:szCs w:val="24"/>
          <w:u w:val="single"/>
          <w:lang w:eastAsia="ru-RU"/>
        </w:rPr>
        <w:t xml:space="preserve"> </w:t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ab/>
      </w:r>
    </w:p>
    <w:p w14:paraId="73632F6E" w14:textId="568B69DC" w:rsidR="00C21879" w:rsidRPr="00C21879" w:rsidRDefault="00320661" w:rsidP="00C21879">
      <w:pPr>
        <w:widowControl w:val="0"/>
        <w:autoSpaceDE w:val="0"/>
        <w:autoSpaceDN w:val="0"/>
        <w:adjustRightInd w:val="0"/>
        <w:spacing w:after="0"/>
        <w:rPr>
          <w:rFonts w:eastAsia="Times New Roman" w:cs="Times New Roman"/>
          <w:sz w:val="24"/>
          <w:szCs w:val="24"/>
          <w:u w:val="single"/>
          <w:lang w:eastAsia="ru-RU"/>
        </w:rPr>
      </w:pPr>
      <w:r>
        <w:rPr>
          <w:rFonts w:eastAsia="Times New Roman" w:cs="Times New Roman"/>
          <w:sz w:val="24"/>
          <w:szCs w:val="24"/>
          <w:u w:val="single"/>
          <w:lang w:eastAsia="ru-RU"/>
        </w:rPr>
        <w:t>Декодировать полученные данные</w:t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="00C21879" w:rsidRPr="00C21879">
        <w:rPr>
          <w:rFonts w:eastAsia="Times New Roman" w:cs="Times New Roman"/>
          <w:sz w:val="24"/>
          <w:szCs w:val="24"/>
          <w:u w:val="single"/>
          <w:lang w:eastAsia="ru-RU"/>
        </w:rPr>
        <w:t>_______</w:t>
      </w:r>
    </w:p>
    <w:p w14:paraId="08884686" w14:textId="30889F90" w:rsidR="00C21879" w:rsidRPr="00C21879" w:rsidRDefault="00320661" w:rsidP="00320661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4"/>
          <w:szCs w:val="24"/>
          <w:u w:val="single"/>
          <w:lang w:eastAsia="ru-RU"/>
        </w:rPr>
      </w:pPr>
      <w:r>
        <w:rPr>
          <w:rFonts w:eastAsia="Times New Roman" w:cs="Times New Roman"/>
          <w:sz w:val="24"/>
          <w:szCs w:val="24"/>
          <w:u w:val="single"/>
          <w:lang w:eastAsia="ru-RU"/>
        </w:rPr>
        <w:t>Представить декодированные данные в виде графика сигнала кардиограммы</w:t>
      </w:r>
      <w:r w:rsidR="00C21879" w:rsidRPr="00C21879">
        <w:rPr>
          <w:rFonts w:eastAsia="Times New Roman" w:cs="Times New Roman"/>
          <w:sz w:val="24"/>
          <w:szCs w:val="24"/>
          <w:u w:val="single"/>
          <w:lang w:eastAsia="ru-RU"/>
        </w:rPr>
        <w:t>_</w:t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="00C21879" w:rsidRPr="00C21879">
        <w:rPr>
          <w:rFonts w:eastAsia="Times New Roman" w:cs="Times New Roman"/>
          <w:sz w:val="24"/>
          <w:szCs w:val="24"/>
          <w:u w:val="single"/>
          <w:lang w:eastAsia="ru-RU"/>
        </w:rPr>
        <w:t>_</w:t>
      </w:r>
    </w:p>
    <w:p w14:paraId="6F063780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16"/>
          <w:szCs w:val="16"/>
          <w:lang w:eastAsia="ru-RU"/>
        </w:rPr>
      </w:pPr>
    </w:p>
    <w:p w14:paraId="5C8C2BE0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200"/>
        <w:jc w:val="left"/>
        <w:rPr>
          <w:rFonts w:eastAsia="Times New Roman" w:cs="Times New Roman"/>
          <w:sz w:val="20"/>
          <w:szCs w:val="20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Исходные данные:</w:t>
      </w:r>
      <w:r w:rsidRPr="00C21879">
        <w:rPr>
          <w:rFonts w:eastAsia="Times New Roman" w:cs="Times New Roman"/>
          <w:sz w:val="20"/>
          <w:szCs w:val="20"/>
          <w:lang w:eastAsia="ru-RU"/>
        </w:rPr>
        <w:t xml:space="preserve">   </w:t>
      </w:r>
    </w:p>
    <w:p w14:paraId="087C0C51" w14:textId="7E17B3BF" w:rsidR="00C21879" w:rsidRPr="00C21879" w:rsidRDefault="00320661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4"/>
          <w:szCs w:val="24"/>
          <w:u w:val="single"/>
          <w:lang w:eastAsia="ru-RU"/>
        </w:rPr>
      </w:pPr>
      <w:r>
        <w:rPr>
          <w:rFonts w:eastAsia="Times New Roman" w:cs="Times New Roman"/>
          <w:sz w:val="24"/>
          <w:szCs w:val="24"/>
          <w:u w:val="single"/>
          <w:lang w:eastAsia="ru-RU"/>
        </w:rPr>
        <w:t>В поступающем сигнале есть блоки, кодирующие дискретные отсчеты кардиограммы. В блоках закодировано двоичное 17-ти разрядное число. Последние 5 битов в это числе – проверочные биты, сгенерированные используя механизм Кодов Хэмминга. Биты кодируется с использованием амплитудной модуляции. Отрезки сигнала, кодирующие нулевой и единичный биты имеют разную длину. Амплитуда отрезка, кодирующего единичный бит в 1,6 раз больше, чем аналогичного «нулевого» отрезка.</w:t>
      </w:r>
    </w:p>
    <w:p w14:paraId="19F12E09" w14:textId="53431EFE" w:rsidR="00C21879" w:rsidRPr="00C21879" w:rsidRDefault="00261F18" w:rsidP="00C21879">
      <w:pPr>
        <w:widowControl w:val="0"/>
        <w:autoSpaceDE w:val="0"/>
        <w:autoSpaceDN w:val="0"/>
        <w:adjustRightInd w:val="0"/>
        <w:spacing w:after="200"/>
        <w:jc w:val="left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 wp14:anchorId="5108E697" wp14:editId="4E46615A">
                <wp:simplePos x="0" y="0"/>
                <wp:positionH relativeFrom="margin">
                  <wp:align>right</wp:align>
                </wp:positionH>
                <wp:positionV relativeFrom="page">
                  <wp:posOffset>9770110</wp:posOffset>
                </wp:positionV>
                <wp:extent cx="323850" cy="447675"/>
                <wp:effectExtent l="0" t="0" r="19050" b="28575"/>
                <wp:wrapNone/>
                <wp:docPr id="183" name="Rectangle 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447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5435D15" id="Rectangle 183" o:spid="_x0000_s1026" style="position:absolute;margin-left:-25.7pt;margin-top:769.3pt;width:25.5pt;height:35.25pt;z-index:252085248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" fillcolor="white [3212]" strokecolor="white [3212]" strokeweight="1pt">
                <w10:wrap anchorx="margin" anchory="page"/>
              </v:rect>
            </w:pict>
          </mc:Fallback>
        </mc:AlternateContent>
      </w:r>
      <w:r w:rsidR="00C21879" w:rsidRPr="00C21879">
        <w:rPr>
          <w:rFonts w:eastAsia="Times New Roman" w:cs="Times New Roman"/>
          <w:sz w:val="24"/>
          <w:szCs w:val="24"/>
          <w:lang w:eastAsia="ru-RU"/>
        </w:rPr>
        <w:br w:type="page"/>
      </w:r>
      <w:r w:rsidR="00C21879" w:rsidRPr="00C21879">
        <w:rPr>
          <w:rFonts w:eastAsia="Times New Roman" w:cs="Times New Roman"/>
          <w:sz w:val="24"/>
          <w:szCs w:val="24"/>
          <w:lang w:eastAsia="ru-RU"/>
        </w:rPr>
        <w:lastRenderedPageBreak/>
        <w:t>Задание на библиографический поиск:</w:t>
      </w:r>
    </w:p>
    <w:p w14:paraId="6114BBF1" w14:textId="635657E8" w:rsidR="00C21879" w:rsidRPr="00C21879" w:rsidRDefault="00320661" w:rsidP="00C21879">
      <w:pPr>
        <w:spacing w:after="0"/>
        <w:rPr>
          <w:rFonts w:eastAsia="TimesNewRomanPSMT" w:cs="Times New Roman"/>
          <w:sz w:val="24"/>
          <w:szCs w:val="24"/>
          <w:u w:val="single"/>
          <w:lang w:eastAsia="ru-RU"/>
        </w:rPr>
      </w:pPr>
      <w:r>
        <w:rPr>
          <w:rFonts w:eastAsia="TimesNewRomanPSMT" w:cs="Times New Roman"/>
          <w:sz w:val="24"/>
          <w:szCs w:val="24"/>
          <w:u w:val="single"/>
          <w:lang w:eastAsia="ru-RU"/>
        </w:rPr>
        <w:t>НЕТ</w:t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  <w:r>
        <w:rPr>
          <w:rFonts w:eastAsia="TimesNewRomanPSMT" w:cs="Times New Roman"/>
          <w:sz w:val="24"/>
          <w:szCs w:val="24"/>
          <w:u w:val="single"/>
          <w:lang w:eastAsia="ru-RU"/>
        </w:rPr>
        <w:tab/>
      </w:r>
    </w:p>
    <w:p w14:paraId="737AE6C3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4CF3BB5A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200"/>
        <w:jc w:val="left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Дополнительные требования и ограничения:</w:t>
      </w:r>
    </w:p>
    <w:p w14:paraId="407E4C70" w14:textId="752AB917" w:rsidR="00C21879" w:rsidRPr="00C21879" w:rsidRDefault="00320661" w:rsidP="00C21879">
      <w:pPr>
        <w:widowControl w:val="0"/>
        <w:autoSpaceDE w:val="0"/>
        <w:autoSpaceDN w:val="0"/>
        <w:adjustRightInd w:val="0"/>
        <w:spacing w:after="0"/>
        <w:rPr>
          <w:rFonts w:eastAsia="Times New Roman" w:cs="Times New Roman"/>
          <w:sz w:val="20"/>
          <w:szCs w:val="20"/>
          <w:lang w:eastAsia="ru-RU"/>
        </w:rPr>
      </w:pPr>
      <w:r>
        <w:rPr>
          <w:rFonts w:eastAsia="Times New Roman" w:cs="Times New Roman"/>
          <w:sz w:val="24"/>
          <w:szCs w:val="24"/>
          <w:u w:val="single"/>
          <w:lang w:eastAsia="ru-RU"/>
        </w:rPr>
        <w:t>НЕТ</w:t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>
        <w:rPr>
          <w:rFonts w:eastAsia="Times New Roman" w:cs="Times New Roman"/>
          <w:sz w:val="24"/>
          <w:szCs w:val="24"/>
          <w:u w:val="single"/>
          <w:lang w:eastAsia="ru-RU"/>
        </w:rPr>
        <w:tab/>
      </w:r>
      <w:r w:rsidR="00C21879" w:rsidRPr="00C21879">
        <w:rPr>
          <w:rFonts w:eastAsia="Times New Roman" w:cs="Times New Roman"/>
          <w:sz w:val="24"/>
          <w:szCs w:val="24"/>
          <w:u w:val="single"/>
          <w:lang w:eastAsia="ru-RU"/>
        </w:rPr>
        <w:t xml:space="preserve"> _</w:t>
      </w:r>
    </w:p>
    <w:p w14:paraId="48474113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70984E51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 xml:space="preserve">Срок представления работы  </w:t>
      </w:r>
      <w:r w:rsidRPr="00C21879">
        <w:rPr>
          <w:rFonts w:eastAsia="Times New Roman" w:cs="Times New Roman"/>
          <w:sz w:val="20"/>
          <w:szCs w:val="20"/>
          <w:lang w:eastAsia="ru-RU"/>
        </w:rPr>
        <w:t xml:space="preserve"> «______» ________ г.</w:t>
      </w:r>
    </w:p>
    <w:p w14:paraId="1E016028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0"/>
          <w:szCs w:val="20"/>
          <w:lang w:eastAsia="ru-RU"/>
        </w:rPr>
      </w:pPr>
    </w:p>
    <w:p w14:paraId="35D29335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Руководитель выпускной работы</w:t>
      </w:r>
      <w:r w:rsidRPr="00C21879">
        <w:rPr>
          <w:rFonts w:eastAsia="Times New Roman" w:cs="Times New Roman"/>
          <w:sz w:val="24"/>
          <w:szCs w:val="24"/>
          <w:lang w:eastAsia="ru-RU"/>
        </w:rPr>
        <w:tab/>
      </w:r>
    </w:p>
    <w:p w14:paraId="6A662654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>____</w:t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>доц., к.т.н.</w:t>
      </w:r>
      <w:r w:rsidRPr="00C21879">
        <w:rPr>
          <w:rFonts w:eastAsia="Times New Roman" w:cs="Times New Roman"/>
          <w:sz w:val="24"/>
          <w:szCs w:val="24"/>
          <w:lang w:eastAsia="ru-RU"/>
        </w:rPr>
        <w:t>__________              ____________________             ____</w:t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>О.О. Жаринов</w:t>
      </w:r>
      <w:r w:rsidRPr="00C21879">
        <w:rPr>
          <w:rFonts w:eastAsia="Times New Roman" w:cs="Times New Roman"/>
          <w:sz w:val="24"/>
          <w:szCs w:val="24"/>
          <w:lang w:eastAsia="ru-RU"/>
        </w:rPr>
        <w:t>_____</w:t>
      </w:r>
    </w:p>
    <w:p w14:paraId="6BD948B1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 xml:space="preserve">     должность, уч. степень, звание </w:t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 xml:space="preserve">подпись, дата </w:t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инициалы, фамилия</w:t>
      </w:r>
    </w:p>
    <w:p w14:paraId="09C6A8E3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0"/>
          <w:szCs w:val="20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 xml:space="preserve">Задание получил </w:t>
      </w:r>
    </w:p>
    <w:p w14:paraId="2549C63D" w14:textId="556E842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jc w:val="left"/>
        <w:rPr>
          <w:rFonts w:eastAsia="Times New Roman" w:cs="Times New Roman"/>
          <w:sz w:val="24"/>
          <w:szCs w:val="24"/>
          <w:u w:val="single"/>
          <w:lang w:eastAsia="ru-RU"/>
        </w:rPr>
      </w:pPr>
      <w:r w:rsidRPr="00C21879">
        <w:rPr>
          <w:rFonts w:eastAsia="Times New Roman" w:cs="Times New Roman"/>
          <w:sz w:val="24"/>
          <w:szCs w:val="24"/>
          <w:lang w:eastAsia="ru-RU"/>
        </w:rPr>
        <w:t xml:space="preserve">студент     группы № 4010              ____________________              </w:t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 xml:space="preserve">          А.Д</w:t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 xml:space="preserve">. </w:t>
      </w:r>
      <w:r w:rsidR="00320661">
        <w:rPr>
          <w:rFonts w:eastAsia="Times New Roman" w:cs="Times New Roman"/>
          <w:sz w:val="24"/>
          <w:szCs w:val="24"/>
          <w:u w:val="single"/>
          <w:lang w:eastAsia="ru-RU"/>
        </w:rPr>
        <w:t>Кольцов</w:t>
      </w:r>
      <w:r w:rsidRPr="00C21879">
        <w:rPr>
          <w:rFonts w:eastAsia="Times New Roman" w:cs="Times New Roman"/>
          <w:sz w:val="24"/>
          <w:szCs w:val="24"/>
          <w:u w:val="single"/>
          <w:lang w:eastAsia="ru-RU"/>
        </w:rPr>
        <w:tab/>
      </w:r>
    </w:p>
    <w:p w14:paraId="1A46C75D" w14:textId="77777777" w:rsidR="00C21879" w:rsidRPr="00C21879" w:rsidRDefault="00C21879" w:rsidP="00C21879">
      <w:pPr>
        <w:widowControl w:val="0"/>
        <w:autoSpaceDE w:val="0"/>
        <w:autoSpaceDN w:val="0"/>
        <w:adjustRightInd w:val="0"/>
        <w:spacing w:after="0"/>
        <w:ind w:firstLine="708"/>
        <w:jc w:val="left"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 xml:space="preserve">подпись, дата </w:t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</w:r>
      <w:r w:rsidRPr="00C21879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инициалы, фамилия</w:t>
      </w:r>
    </w:p>
    <w:p w14:paraId="285AECEA" w14:textId="77777777" w:rsidR="00C21879" w:rsidRPr="00C21879" w:rsidRDefault="00C21879" w:rsidP="00C21879">
      <w:pPr>
        <w:spacing w:after="200" w:line="276" w:lineRule="auto"/>
        <w:jc w:val="left"/>
        <w:rPr>
          <w:rFonts w:ascii="Calibri" w:eastAsia="Calibri" w:hAnsi="Calibri" w:cs="Times New Roman"/>
          <w:sz w:val="22"/>
        </w:rPr>
      </w:pPr>
    </w:p>
    <w:p w14:paraId="433F9457" w14:textId="77777777" w:rsidR="00C21879" w:rsidRPr="00C21879" w:rsidRDefault="00C21879" w:rsidP="00C21879">
      <w:pPr>
        <w:spacing w:after="200" w:line="276" w:lineRule="auto"/>
        <w:jc w:val="left"/>
        <w:rPr>
          <w:rFonts w:ascii="Calibri" w:eastAsia="Calibri" w:hAnsi="Calibri" w:cs="Times New Roman"/>
          <w:sz w:val="22"/>
        </w:rPr>
      </w:pPr>
    </w:p>
    <w:p w14:paraId="3001FC36" w14:textId="078FB563" w:rsidR="00C449EC" w:rsidRDefault="00594423">
      <w:pPr>
        <w:spacing w:line="259" w:lineRule="auto"/>
      </w:pPr>
      <w:r>
        <w:rPr>
          <w:rFonts w:eastAsia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5315B01F" wp14:editId="60DEF7C1">
                <wp:simplePos x="0" y="0"/>
                <wp:positionH relativeFrom="column">
                  <wp:posOffset>6505575</wp:posOffset>
                </wp:positionH>
                <wp:positionV relativeFrom="page">
                  <wp:posOffset>9582150</wp:posOffset>
                </wp:positionV>
                <wp:extent cx="323850" cy="447675"/>
                <wp:effectExtent l="0" t="0" r="19050" b="28575"/>
                <wp:wrapNone/>
                <wp:docPr id="182" name="Rectangle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447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3FF1877" id="Rectangle 182" o:spid="_x0000_s1026" style="position:absolute;margin-left:512.25pt;margin-top:754.5pt;width:25.5pt;height:35.25pt;z-index:252083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" fillcolor="white [3212]" strokecolor="white [3212]" strokeweight="1pt">
                <w10:wrap anchory="page"/>
              </v:rect>
            </w:pict>
          </mc:Fallback>
        </mc:AlternateContent>
      </w:r>
      <w:r w:rsidR="00C449EC">
        <w:br w:type="page"/>
      </w:r>
    </w:p>
    <w:bookmarkStart w:id="0" w:name="_Toc390898093" w:displacedByCustomXml="next"/>
    <w:sdt>
      <w:sdtPr>
        <w:rPr>
          <w:rFonts w:eastAsiaTheme="minorHAnsi" w:cstheme="minorBidi"/>
          <w:sz w:val="24"/>
          <w:szCs w:val="22"/>
        </w:rPr>
        <w:id w:val="1644778764"/>
        <w:docPartObj>
          <w:docPartGallery w:val="Table of Contents"/>
          <w:docPartUnique/>
        </w:docPartObj>
      </w:sdtPr>
      <w:sdtEndPr>
        <w:rPr>
          <w:bCs/>
          <w:noProof/>
          <w:sz w:val="28"/>
        </w:rPr>
      </w:sdtEndPr>
      <w:sdtContent>
        <w:p w14:paraId="4A006707" w14:textId="1338DD55" w:rsidR="00DB74CA" w:rsidRPr="00DB74CA" w:rsidRDefault="00DB74CA" w:rsidP="00A53E76">
          <w:pPr>
            <w:pStyle w:val="Heading1"/>
            <w:rPr>
              <w:rStyle w:val="Heading1Char"/>
            </w:rPr>
          </w:pPr>
          <w:r>
            <w:t>Оглавление</w:t>
          </w:r>
          <w:bookmarkEnd w:id="0"/>
        </w:p>
        <w:bookmarkStart w:id="1" w:name="_GoBack"/>
        <w:bookmarkEnd w:id="1"/>
        <w:p w14:paraId="04AC8C92" w14:textId="77777777" w:rsidR="0035380E" w:rsidRDefault="00DB74CA">
          <w:pPr>
            <w:pStyle w:val="TOC1"/>
            <w:tabs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0898093" w:history="1">
            <w:r w:rsidR="0035380E" w:rsidRPr="0048715E">
              <w:rPr>
                <w:rStyle w:val="Hyperlink"/>
                <w:noProof/>
              </w:rPr>
              <w:t>Оглавление</w:t>
            </w:r>
            <w:r w:rsidR="0035380E">
              <w:rPr>
                <w:noProof/>
                <w:webHidden/>
              </w:rPr>
              <w:tab/>
            </w:r>
            <w:r w:rsidR="0035380E">
              <w:rPr>
                <w:noProof/>
                <w:webHidden/>
              </w:rPr>
              <w:fldChar w:fldCharType="begin"/>
            </w:r>
            <w:r w:rsidR="0035380E">
              <w:rPr>
                <w:noProof/>
                <w:webHidden/>
              </w:rPr>
              <w:instrText xml:space="preserve"> PAGEREF _Toc390898093 \h </w:instrText>
            </w:r>
            <w:r w:rsidR="0035380E">
              <w:rPr>
                <w:noProof/>
                <w:webHidden/>
              </w:rPr>
            </w:r>
            <w:r w:rsidR="0035380E">
              <w:rPr>
                <w:noProof/>
                <w:webHidden/>
              </w:rPr>
              <w:fldChar w:fldCharType="separate"/>
            </w:r>
            <w:r w:rsidR="0035380E">
              <w:rPr>
                <w:noProof/>
                <w:webHidden/>
              </w:rPr>
              <w:t>4</w:t>
            </w:r>
            <w:r w:rsidR="0035380E">
              <w:rPr>
                <w:noProof/>
                <w:webHidden/>
              </w:rPr>
              <w:fldChar w:fldCharType="end"/>
            </w:r>
          </w:hyperlink>
        </w:p>
        <w:p w14:paraId="6A996DBD" w14:textId="77777777" w:rsidR="0035380E" w:rsidRDefault="0035380E">
          <w:pPr>
            <w:pStyle w:val="TOC1"/>
            <w:tabs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094" w:history="1">
            <w:r w:rsidRPr="0048715E">
              <w:rPr>
                <w:rStyle w:val="Hyperlink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13EE6A" w14:textId="77777777" w:rsidR="0035380E" w:rsidRDefault="0035380E">
          <w:pPr>
            <w:pStyle w:val="TOC1"/>
            <w:tabs>
              <w:tab w:val="left" w:pos="440"/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095" w:history="1">
            <w:r w:rsidRPr="0048715E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48715E">
              <w:rPr>
                <w:rStyle w:val="Hyperlink"/>
                <w:noProof/>
              </w:rPr>
              <w:t>Аппаратная часть кардиомонитор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E0A8F" w14:textId="77777777" w:rsidR="0035380E" w:rsidRDefault="0035380E">
          <w:pPr>
            <w:pStyle w:val="TOC1"/>
            <w:tabs>
              <w:tab w:val="left" w:pos="440"/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096" w:history="1">
            <w:r w:rsidRPr="0048715E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48715E">
              <w:rPr>
                <w:rStyle w:val="Hyperlink"/>
                <w:noProof/>
              </w:rPr>
              <w:t>Исследование подходов к решению задачи декодирования сигнала в кардиомониторной системе с аудиоканалом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D7F6AD" w14:textId="77777777" w:rsidR="0035380E" w:rsidRDefault="0035380E">
          <w:pPr>
            <w:pStyle w:val="TOC2"/>
            <w:tabs>
              <w:tab w:val="left" w:pos="880"/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097" w:history="1">
            <w:r w:rsidRPr="0048715E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48715E">
              <w:rPr>
                <w:rStyle w:val="Hyperlink"/>
                <w:noProof/>
              </w:rPr>
              <w:t>Декодирование, основанное на структурных методах анализа сигна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F25D0" w14:textId="77777777" w:rsidR="0035380E" w:rsidRDefault="0035380E">
          <w:pPr>
            <w:pStyle w:val="TOC2"/>
            <w:tabs>
              <w:tab w:val="left" w:pos="880"/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098" w:history="1">
            <w:r w:rsidRPr="0048715E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48715E">
              <w:rPr>
                <w:rStyle w:val="Hyperlink"/>
                <w:noProof/>
              </w:rPr>
              <w:t>Согласованный фильт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FA63AB" w14:textId="77777777" w:rsidR="0035380E" w:rsidRDefault="0035380E">
          <w:pPr>
            <w:pStyle w:val="TOC2"/>
            <w:tabs>
              <w:tab w:val="left" w:pos="880"/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099" w:history="1">
            <w:r w:rsidRPr="0048715E">
              <w:rPr>
                <w:rStyle w:val="Hyperlink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48715E">
              <w:rPr>
                <w:rStyle w:val="Hyperlink"/>
                <w:noProof/>
              </w:rPr>
              <w:t>Коды Хэмм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E7F6D" w14:textId="77777777" w:rsidR="0035380E" w:rsidRDefault="0035380E">
          <w:pPr>
            <w:pStyle w:val="TOC1"/>
            <w:tabs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100" w:history="1">
            <w:r w:rsidRPr="0048715E">
              <w:rPr>
                <w:rStyle w:val="Hyperlink"/>
                <w:noProof/>
              </w:rPr>
              <w:t>Реализация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B2613" w14:textId="77777777" w:rsidR="0035380E" w:rsidRDefault="0035380E">
          <w:pPr>
            <w:pStyle w:val="TOC2"/>
            <w:tabs>
              <w:tab w:val="left" w:pos="880"/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101" w:history="1">
            <w:r w:rsidRPr="0048715E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48715E">
              <w:rPr>
                <w:rStyle w:val="Hyperlink"/>
                <w:noProof/>
              </w:rPr>
              <w:t>Общий подход к реш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F0B0ED" w14:textId="77777777" w:rsidR="0035380E" w:rsidRDefault="0035380E">
          <w:pPr>
            <w:pStyle w:val="TOC2"/>
            <w:tabs>
              <w:tab w:val="left" w:pos="880"/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102" w:history="1">
            <w:r w:rsidRPr="0048715E">
              <w:rPr>
                <w:rStyle w:val="Hyperlink"/>
                <w:noProof/>
                <w:lang w:val="en-US"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48715E">
              <w:rPr>
                <w:rStyle w:val="Hyperlink"/>
                <w:noProof/>
              </w:rPr>
              <w:t>Подробное 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C017B0" w14:textId="77777777" w:rsidR="0035380E" w:rsidRDefault="0035380E">
          <w:pPr>
            <w:pStyle w:val="TOC1"/>
            <w:tabs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103" w:history="1">
            <w:r w:rsidRPr="0048715E">
              <w:rPr>
                <w:rStyle w:val="Hyperlink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599F7E" w14:textId="77777777" w:rsidR="0035380E" w:rsidRDefault="0035380E">
          <w:pPr>
            <w:pStyle w:val="TOC1"/>
            <w:tabs>
              <w:tab w:val="right" w:leader="dot" w:pos="10457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390898104" w:history="1">
            <w:r w:rsidRPr="0048715E">
              <w:rPr>
                <w:rStyle w:val="Hyperlink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089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7D5009" w14:textId="25FC26CD" w:rsidR="00DB74CA" w:rsidRDefault="00DB74CA">
          <w:r>
            <w:rPr>
              <w:b/>
              <w:bCs/>
              <w:noProof/>
            </w:rPr>
            <w:fldChar w:fldCharType="end"/>
          </w:r>
        </w:p>
      </w:sdtContent>
    </w:sdt>
    <w:p w14:paraId="1D003D7E" w14:textId="23CB3A6C" w:rsidR="00DB74CA" w:rsidRDefault="00DB74CA">
      <w:pPr>
        <w:spacing w:line="259" w:lineRule="auto"/>
      </w:pPr>
      <w:r>
        <w:br w:type="page"/>
      </w:r>
    </w:p>
    <w:p w14:paraId="71927889" w14:textId="4BD1887F" w:rsidR="00526F9E" w:rsidRDefault="00526F9E" w:rsidP="00A53E76">
      <w:pPr>
        <w:pStyle w:val="Heading1"/>
      </w:pPr>
      <w:bookmarkStart w:id="2" w:name="_Toc390898094"/>
      <w:r>
        <w:lastRenderedPageBreak/>
        <w:t>Введение</w:t>
      </w:r>
      <w:bookmarkEnd w:id="2"/>
    </w:p>
    <w:p w14:paraId="139F6A10" w14:textId="3A372E12" w:rsidR="006E0ED5" w:rsidRDefault="00A21D78" w:rsidP="006E0ED5">
      <w:pPr>
        <w:ind w:firstLine="720"/>
      </w:pPr>
      <w:r>
        <w:t>С</w:t>
      </w:r>
      <w:r w:rsidR="00526F9E">
        <w:t>е</w:t>
      </w:r>
      <w:r>
        <w:t>р</w:t>
      </w:r>
      <w:r w:rsidR="00526F9E">
        <w:t xml:space="preserve">дечно-сосудистые заболевания (ССЗ) являются основной причиной смерти во всем мире. </w:t>
      </w:r>
      <w:r w:rsidR="00D64655">
        <w:t>В</w:t>
      </w:r>
      <w:r w:rsidR="00526F9E" w:rsidRPr="00526F9E">
        <w:t xml:space="preserve"> 2012 году от сердечно-сосудистых заболеваний умерли 17,5 миллиона человек, то есть 3 из каждых 10. Из этого числа 7,4 миллиона человек умерли от ишемической болезни сердца и 6,7 миллиона людей от инсульта</w:t>
      </w:r>
      <w:r w:rsidR="00D64655">
        <w:t xml:space="preserve">. </w:t>
      </w:r>
    </w:p>
    <w:p w14:paraId="47EF94FE" w14:textId="35617EB3" w:rsidR="006E0ED5" w:rsidRDefault="006E0ED5" w:rsidP="006E0ED5">
      <w:pPr>
        <w:ind w:firstLine="720"/>
      </w:pPr>
      <w:r>
        <w:t xml:space="preserve">Для профилактики сердечно-сосудистых заболеваний, помимо ведения здорового образа жизни, существует целый ряд мероприятий. </w:t>
      </w:r>
      <w:r w:rsidRPr="006E0ED5">
        <w:t>Некоторые из них могут проводиться даже работниками здравоохранения, не являющимися врачами, в учреждениях, расположенных поблизости от клиента.</w:t>
      </w:r>
      <w:r w:rsidR="002A3213">
        <w:t xml:space="preserve"> В эти мероприятия входит снятие электрокардиограммы (ЭКГ).</w:t>
      </w:r>
    </w:p>
    <w:p w14:paraId="04330C0A" w14:textId="3E212F8E" w:rsidR="002A3213" w:rsidRDefault="002A3213" w:rsidP="006E0ED5">
      <w:pPr>
        <w:ind w:firstLine="720"/>
      </w:pPr>
      <w:r w:rsidRPr="002A3213">
        <w:t>Электрок</w:t>
      </w:r>
      <w:r>
        <w:t>ардиограмма является скринингом</w:t>
      </w:r>
      <w:r>
        <w:rPr>
          <w:rStyle w:val="EndnoteReference"/>
        </w:rPr>
        <w:endnoteReference w:id="1"/>
      </w:r>
      <w:r w:rsidR="00952258">
        <w:t xml:space="preserve"> </w:t>
      </w:r>
      <w:r w:rsidRPr="002A3213">
        <w:t>для выявления патологии сердца, то есть недорогим, простым в исполнении, быстрым и безвредным методом, входящим в стандарты обследования больных с подозрением на сердечную патологию.</w:t>
      </w:r>
    </w:p>
    <w:p w14:paraId="14156213" w14:textId="0FE20E1A" w:rsidR="00F902C2" w:rsidRDefault="00E06387" w:rsidP="00F902C2">
      <w:pPr>
        <w:ind w:firstLine="720"/>
      </w:pPr>
      <w:r>
        <w:t>Несмотря на достаточно простые меры профилактики ССЗ, далеко не все люди могут регулярно вы</w:t>
      </w:r>
      <w:r w:rsidR="00F902C2">
        <w:t>п</w:t>
      </w:r>
      <w:r>
        <w:t>олнять мероприятия по диаг</w:t>
      </w:r>
      <w:r w:rsidR="003A684A">
        <w:t xml:space="preserve">ностике своего здоровья, в т.ч. </w:t>
      </w:r>
      <w:r>
        <w:t>снимать и анализировать электрокардиограмму.</w:t>
      </w:r>
      <w:r w:rsidR="00750FB9" w:rsidRPr="00750FB9">
        <w:t xml:space="preserve"> </w:t>
      </w:r>
      <w:r w:rsidR="00F902C2">
        <w:t xml:space="preserve">Данная проблема могла бы частично решиться портативными кардиомониторами, которые освобождали бы пациентов от необходимости обращаться к врачу для периодической диагностики. </w:t>
      </w:r>
    </w:p>
    <w:p w14:paraId="652CBBF7" w14:textId="495607DE" w:rsidR="00F902C2" w:rsidRPr="00EA6C4C" w:rsidRDefault="00F902C2" w:rsidP="00F902C2">
      <w:pPr>
        <w:ind w:firstLine="720"/>
      </w:pPr>
      <w:r w:rsidRPr="00EA6C4C">
        <w:t xml:space="preserve">Наработки в данной области ведутся давно. Существуют эксплуатируемые образцы, однако многие из них имеют недостатки. </w:t>
      </w:r>
    </w:p>
    <w:p w14:paraId="321CBE5D" w14:textId="124877CA" w:rsidR="00E1718E" w:rsidRDefault="00F902C2" w:rsidP="00AC6C80">
      <w:pPr>
        <w:ind w:firstLine="720"/>
      </w:pPr>
      <w:r w:rsidRPr="00EA6C4C">
        <w:t>В настоящее время трендом приборостроения является сопряжение с мобильным устройством (телефоном, планшетом и т.п.). Существуют образцы, способные работать вместе с переносным персональным компьютером, однако они имеют ограничения из-за вида технологии сопряжения. В данной работе будет рассмотрен кардиомонитор, способный работать с любым устройством, имеющим аудиовход</w:t>
      </w:r>
      <w:r w:rsidR="00F51D1A" w:rsidRPr="00EA6C4C">
        <w:t>, при наличии установленного специализированного программного обеспечения</w:t>
      </w:r>
      <w:r w:rsidRPr="00EA6C4C">
        <w:t>.</w:t>
      </w:r>
    </w:p>
    <w:p w14:paraId="02CB793B" w14:textId="5772320D" w:rsidR="00E1718E" w:rsidRDefault="00C449EC" w:rsidP="00C449EC">
      <w:r>
        <w:tab/>
      </w:r>
      <w:r w:rsidR="00E1718E" w:rsidRPr="00F902C2">
        <w:t xml:space="preserve">Объектом исследования данной дипломной работы является </w:t>
      </w:r>
      <w:r w:rsidR="00F902C2">
        <w:t>к</w:t>
      </w:r>
      <w:r w:rsidR="00FE21B0" w:rsidRPr="00F902C2">
        <w:t>о</w:t>
      </w:r>
      <w:r w:rsidR="00F902C2">
        <w:t>мплекс технических аппаратных и программных решений</w:t>
      </w:r>
      <w:r w:rsidR="00FE21B0" w:rsidRPr="00F902C2">
        <w:t xml:space="preserve"> по сопряжению</w:t>
      </w:r>
      <w:r w:rsidR="00E1718E">
        <w:t xml:space="preserve"> универсального </w:t>
      </w:r>
      <w:r w:rsidR="00E1718E">
        <w:lastRenderedPageBreak/>
        <w:t>кардиомонитора с аудиоканалом передачи данных и</w:t>
      </w:r>
      <w:r w:rsidR="00FE21B0">
        <w:t xml:space="preserve"> мобильного устройства – приемника. В задачи приемника входит</w:t>
      </w:r>
      <w:r w:rsidR="00587EB8">
        <w:t xml:space="preserve"> декодир</w:t>
      </w:r>
      <w:r w:rsidR="00FE21B0">
        <w:t>ование</w:t>
      </w:r>
      <w:r w:rsidR="00587EB8">
        <w:t xml:space="preserve"> </w:t>
      </w:r>
      <w:r w:rsidR="00FE21B0">
        <w:t>сигнала</w:t>
      </w:r>
      <w:r w:rsidR="00F902C2">
        <w:t>,</w:t>
      </w:r>
      <w:r w:rsidR="00587EB8">
        <w:t xml:space="preserve"> </w:t>
      </w:r>
      <w:r w:rsidR="00FE21B0">
        <w:t>посту</w:t>
      </w:r>
      <w:r w:rsidR="00A21D78">
        <w:t>пающего с кардиомонитора в специ</w:t>
      </w:r>
      <w:r w:rsidR="00FE21B0">
        <w:t>фическом аудио-формате.</w:t>
      </w:r>
    </w:p>
    <w:p w14:paraId="1A2A382D" w14:textId="534329A4" w:rsidR="00952258" w:rsidRPr="006E0ED5" w:rsidRDefault="00587EB8" w:rsidP="00AC6C80">
      <w:r>
        <w:tab/>
        <w:t>Предметом исследования является алгоритм декодирования данного сигнала.</w:t>
      </w:r>
    </w:p>
    <w:p w14:paraId="64A63F1E" w14:textId="66289177" w:rsidR="006E0ED5" w:rsidRDefault="00587EB8" w:rsidP="006E0ED5">
      <w:r>
        <w:tab/>
        <w:t>Целью дипломной работы является разработка устойчивого и эффективного алгоритма декодирования сигнала кардиомониторной системы с аудиоканалом передачи данных</w:t>
      </w:r>
      <w:r w:rsidR="00FE21B0">
        <w:t xml:space="preserve"> при наличии случайных помех и искажений.</w:t>
      </w:r>
    </w:p>
    <w:p w14:paraId="0D52BC9A" w14:textId="18C8F714" w:rsidR="006E0ED5" w:rsidRDefault="00F3247E" w:rsidP="006E0ED5">
      <w:r>
        <w:tab/>
        <w:t xml:space="preserve">Задачами </w:t>
      </w:r>
      <w:r w:rsidR="00FE21B0">
        <w:t>построения алгоритма декодирования</w:t>
      </w:r>
      <w:r>
        <w:t xml:space="preserve"> в связи с указанной целью являются:</w:t>
      </w:r>
    </w:p>
    <w:p w14:paraId="56AB87E2" w14:textId="4AD989D9" w:rsidR="00F3247E" w:rsidRDefault="00FE21B0" w:rsidP="00F3247E">
      <w:pPr>
        <w:pStyle w:val="ListParagraph"/>
        <w:numPr>
          <w:ilvl w:val="0"/>
          <w:numId w:val="8"/>
        </w:numPr>
      </w:pPr>
      <w:r>
        <w:t>Обнаружение</w:t>
      </w:r>
      <w:r w:rsidR="00261F18">
        <w:t xml:space="preserve"> данных</w:t>
      </w:r>
      <w:r w:rsidR="0091319D">
        <w:t xml:space="preserve"> во входящем сигнале</w:t>
      </w:r>
    </w:p>
    <w:p w14:paraId="16216327" w14:textId="4BCB9F34" w:rsidR="0091319D" w:rsidRDefault="0091319D" w:rsidP="00F3247E">
      <w:pPr>
        <w:pStyle w:val="ListParagraph"/>
        <w:numPr>
          <w:ilvl w:val="0"/>
          <w:numId w:val="8"/>
        </w:numPr>
      </w:pPr>
      <w:r>
        <w:t>Декодирова</w:t>
      </w:r>
      <w:r w:rsidR="00FE21B0">
        <w:t xml:space="preserve">ние </w:t>
      </w:r>
      <w:r>
        <w:t>полученные данные</w:t>
      </w:r>
    </w:p>
    <w:p w14:paraId="1447CBD3" w14:textId="7E2BE5DE" w:rsidR="0091319D" w:rsidRDefault="0091319D" w:rsidP="00F3247E">
      <w:pPr>
        <w:pStyle w:val="ListParagraph"/>
        <w:numPr>
          <w:ilvl w:val="0"/>
          <w:numId w:val="8"/>
        </w:numPr>
      </w:pPr>
      <w:r>
        <w:t>Представ</w:t>
      </w:r>
      <w:r w:rsidR="00FE21B0">
        <w:t>ление</w:t>
      </w:r>
      <w:r>
        <w:t xml:space="preserve"> декодированные данные в </w:t>
      </w:r>
      <w:r w:rsidR="00FE21B0">
        <w:t>виде графика стандартного сигнала кардиограммы</w:t>
      </w:r>
    </w:p>
    <w:p w14:paraId="1490C353" w14:textId="3C8C262A" w:rsidR="0093499B" w:rsidRDefault="00FE21B0" w:rsidP="00AC6C80">
      <w:pPr>
        <w:ind w:firstLine="360"/>
      </w:pPr>
      <w:r>
        <w:t xml:space="preserve">Синтез алгоритма декодирования основывается на сведениях о сигнале и помехе. </w:t>
      </w:r>
    </w:p>
    <w:p w14:paraId="36C63E14" w14:textId="10214EB0" w:rsidR="0093499B" w:rsidRDefault="0093499B">
      <w:pPr>
        <w:spacing w:line="259" w:lineRule="auto"/>
      </w:pPr>
      <w:r>
        <w:br w:type="page"/>
      </w:r>
    </w:p>
    <w:p w14:paraId="68D47B05" w14:textId="078EF5FC" w:rsidR="00526F9E" w:rsidRDefault="0093499B" w:rsidP="00A53E76">
      <w:pPr>
        <w:pStyle w:val="Heading1"/>
        <w:numPr>
          <w:ilvl w:val="0"/>
          <w:numId w:val="30"/>
        </w:numPr>
      </w:pPr>
      <w:bookmarkStart w:id="3" w:name="_Toc390898095"/>
      <w:r>
        <w:lastRenderedPageBreak/>
        <w:t>Аппаратная часть кардиомониторной системы</w:t>
      </w:r>
      <w:bookmarkEnd w:id="3"/>
    </w:p>
    <w:p w14:paraId="3D42E1D3" w14:textId="624418E1" w:rsidR="00D97D43" w:rsidRPr="00374BE9" w:rsidRDefault="00D97D43" w:rsidP="00D97D43">
      <w:pPr>
        <w:keepNext/>
        <w:ind w:firstLine="360"/>
      </w:pPr>
      <w:r w:rsidRPr="00374BE9">
        <w:t>Рассматриваемая в работе каридомониторная система состоит из мобильного телефона с установленным программным</w:t>
      </w:r>
      <w:r w:rsidR="00A53E76">
        <w:t xml:space="preserve"> обеспечением и </w:t>
      </w:r>
      <w:r w:rsidR="00594423">
        <w:t xml:space="preserve">двухсторонним </w:t>
      </w:r>
      <w:r w:rsidR="00594423" w:rsidRPr="00374BE9">
        <w:t>аудио-интерфейсом,</w:t>
      </w:r>
      <w:r w:rsidRPr="00374BE9">
        <w:t xml:space="preserve"> и модулем портативного кардиомонитора. Фун</w:t>
      </w:r>
      <w:r w:rsidR="001703B3" w:rsidRPr="00374BE9">
        <w:t>к</w:t>
      </w:r>
      <w:r w:rsidRPr="00374BE9">
        <w:t xml:space="preserve">циональная схема системы представлена на </w:t>
      </w:r>
      <w:r w:rsidRPr="00374BE9">
        <w:fldChar w:fldCharType="begin"/>
      </w:r>
      <w:r w:rsidRPr="00374BE9">
        <w:instrText xml:space="preserve"> REF _Ref390553272 \h </w:instrText>
      </w:r>
      <w:r w:rsidR="006A3659" w:rsidRPr="00374BE9">
        <w:instrText xml:space="preserve"> \* MERGEFORMAT </w:instrText>
      </w:r>
      <w:r w:rsidRPr="00374BE9">
        <w:fldChar w:fldCharType="separate"/>
      </w:r>
      <w:r w:rsidR="00EA6C4C" w:rsidRPr="00374BE9">
        <w:t xml:space="preserve">рис. </w:t>
      </w:r>
      <w:r w:rsidR="00EA6C4C">
        <w:rPr>
          <w:noProof/>
        </w:rPr>
        <w:t>1</w:t>
      </w:r>
      <w:r w:rsidRPr="00374BE9">
        <w:fldChar w:fldCharType="end"/>
      </w:r>
      <w:r w:rsidRPr="00374BE9">
        <w:t>.</w:t>
      </w:r>
    </w:p>
    <w:p w14:paraId="74EE46F3" w14:textId="77777777" w:rsidR="005A5BEC" w:rsidRDefault="00D97D43" w:rsidP="005A5BEC">
      <w:pPr>
        <w:keepNext/>
        <w:jc w:val="center"/>
      </w:pPr>
      <w:r w:rsidRPr="00374BE9">
        <w:object w:dxaOrig="14431" w:dyaOrig="2851" w14:anchorId="11A027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93.75pt" o:ole="">
            <v:imagedata r:id="rId8" o:title=""/>
          </v:shape>
          <o:OLEObject Type="Embed" ProgID="Visio.Drawing.15" ShapeID="_x0000_i1025" DrawAspect="Content" ObjectID="_1464640589" r:id="rId9"/>
        </w:object>
      </w:r>
    </w:p>
    <w:p w14:paraId="21D079D3" w14:textId="267008C8" w:rsidR="00D97D43" w:rsidRPr="00374BE9" w:rsidRDefault="005A5BEC" w:rsidP="005A5BEC">
      <w:pPr>
        <w:pStyle w:val="Caption"/>
      </w:pPr>
      <w:r>
        <w:t>Обобщенная структура кардиомониторной системы</w:t>
      </w:r>
    </w:p>
    <w:p w14:paraId="11FB82A4" w14:textId="7299540C" w:rsidR="001703B3" w:rsidRPr="00374BE9" w:rsidRDefault="00D97D43" w:rsidP="001703B3">
      <w:pPr>
        <w:pStyle w:val="Caption"/>
      </w:pPr>
      <w:bookmarkStart w:id="4" w:name="_Ref390553272"/>
      <w:r w:rsidRPr="00374BE9">
        <w:t xml:space="preserve">рис. </w:t>
      </w:r>
      <w:r w:rsidRPr="00374BE9">
        <w:fldChar w:fldCharType="begin"/>
      </w:r>
      <w:r w:rsidRPr="00374BE9">
        <w:instrText xml:space="preserve"> SEQ рис. \* ARABIC </w:instrText>
      </w:r>
      <w:r w:rsidRPr="00374BE9">
        <w:fldChar w:fldCharType="separate"/>
      </w:r>
      <w:r w:rsidR="00777BFE">
        <w:rPr>
          <w:noProof/>
        </w:rPr>
        <w:t>1</w:t>
      </w:r>
      <w:r w:rsidRPr="00374BE9">
        <w:fldChar w:fldCharType="end"/>
      </w:r>
      <w:bookmarkEnd w:id="4"/>
    </w:p>
    <w:p w14:paraId="7F3A3390" w14:textId="387DBA4C" w:rsidR="001703B3" w:rsidRPr="00374BE9" w:rsidRDefault="001703B3" w:rsidP="001703B3">
      <w:r w:rsidRPr="00374BE9">
        <w:tab/>
        <w:t>Принцип работы кардиомониторной системы устроен следующим образом:</w:t>
      </w:r>
    </w:p>
    <w:p w14:paraId="0B96EFE4" w14:textId="3A1020F2" w:rsidR="001703B3" w:rsidRPr="00374BE9" w:rsidRDefault="001703B3" w:rsidP="001703B3">
      <w:pPr>
        <w:pStyle w:val="ListParagraph"/>
        <w:numPr>
          <w:ilvl w:val="0"/>
          <w:numId w:val="24"/>
        </w:numPr>
      </w:pPr>
      <w:r w:rsidRPr="00374BE9">
        <w:t xml:space="preserve">Телефон на максимальной громкости асинхронно подает на каналы наушников аудио-сигнал с частотой 1000 Гц для питания </w:t>
      </w:r>
      <w:r w:rsidR="00594423" w:rsidRPr="00374BE9">
        <w:t>кардиомонитора</w:t>
      </w:r>
      <w:r w:rsidRPr="00374BE9">
        <w:t>.</w:t>
      </w:r>
    </w:p>
    <w:p w14:paraId="14A4B1FB" w14:textId="49B9BBDE" w:rsidR="001703B3" w:rsidRPr="00374BE9" w:rsidRDefault="001703B3" w:rsidP="001703B3">
      <w:pPr>
        <w:pStyle w:val="ListParagraph"/>
        <w:numPr>
          <w:ilvl w:val="0"/>
          <w:numId w:val="24"/>
        </w:numPr>
      </w:pPr>
      <w:r w:rsidRPr="00374BE9">
        <w:t xml:space="preserve">После поступления питания, модуль кардиомонитора инициализируется </w:t>
      </w:r>
      <w:r w:rsidR="00594423" w:rsidRPr="00374BE9">
        <w:t>в течение</w:t>
      </w:r>
      <w:r w:rsidRPr="00374BE9">
        <w:t xml:space="preserve"> 5 секунд, начинает снимать электрокардиограмму, кодировать и отсылать</w:t>
      </w:r>
      <w:r w:rsidR="00B33909" w:rsidRPr="00374BE9">
        <w:t xml:space="preserve"> ее</w:t>
      </w:r>
      <w:r w:rsidRPr="00374BE9">
        <w:t xml:space="preserve"> на </w:t>
      </w:r>
      <w:r w:rsidR="00594423" w:rsidRPr="00374BE9">
        <w:t>аудиовход</w:t>
      </w:r>
      <w:r w:rsidRPr="00374BE9">
        <w:t xml:space="preserve"> телефона в реальном времени.</w:t>
      </w:r>
    </w:p>
    <w:p w14:paraId="7C9D009F" w14:textId="47C15FFF" w:rsidR="00D97D43" w:rsidRPr="00374BE9" w:rsidRDefault="00B33909" w:rsidP="00B33909">
      <w:pPr>
        <w:ind w:firstLine="360"/>
      </w:pPr>
      <w:r w:rsidRPr="00374BE9">
        <w:t xml:space="preserve">Кодирование происходит путем переноса отсчетов преобразованной в цифровой вид кардиограммы в двоичный код и добавлении к этому коду 5 проверочных бит, используя «Коды Хемминга». </w:t>
      </w:r>
    </w:p>
    <w:p w14:paraId="608C9978" w14:textId="7CCB1CCE" w:rsidR="00B33909" w:rsidRDefault="006A3659" w:rsidP="00B33909">
      <w:pPr>
        <w:ind w:firstLine="360"/>
      </w:pPr>
      <w:r w:rsidRPr="00374BE9">
        <w:t>После применения</w:t>
      </w:r>
      <w:r w:rsidR="00B33909" w:rsidRPr="00374BE9">
        <w:t xml:space="preserve"> ампли</w:t>
      </w:r>
      <w:r w:rsidRPr="00374BE9">
        <w:t>тудной модуляции, на выходе кар</w:t>
      </w:r>
      <w:r w:rsidR="00B33909" w:rsidRPr="00374BE9">
        <w:t>д</w:t>
      </w:r>
      <w:r w:rsidRPr="00374BE9">
        <w:t>и</w:t>
      </w:r>
      <w:r w:rsidR="00B33909" w:rsidRPr="00374BE9">
        <w:t xml:space="preserve">омонитора сигнал имеет вид, представленный на </w:t>
      </w:r>
      <w:r w:rsidR="0057188F" w:rsidRPr="00374BE9">
        <w:fldChar w:fldCharType="begin"/>
      </w:r>
      <w:r w:rsidR="0057188F" w:rsidRPr="00374BE9">
        <w:instrText xml:space="preserve"> REF _Ref388909217 \h </w:instrText>
      </w:r>
      <w:r w:rsidRPr="00374BE9">
        <w:instrText xml:space="preserve"> \* MERGEFORMAT </w:instrText>
      </w:r>
      <w:r w:rsidR="0057188F" w:rsidRPr="00374BE9">
        <w:fldChar w:fldCharType="separate"/>
      </w:r>
      <w:r w:rsidR="00EA6C4C" w:rsidRPr="005F5C13">
        <w:t xml:space="preserve">рис. </w:t>
      </w:r>
      <w:r w:rsidR="00EA6C4C">
        <w:rPr>
          <w:noProof/>
        </w:rPr>
        <w:t>2</w:t>
      </w:r>
      <w:r w:rsidR="0057188F" w:rsidRPr="00374BE9">
        <w:fldChar w:fldCharType="end"/>
      </w:r>
      <w:r w:rsidRPr="00374BE9">
        <w:t>.</w:t>
      </w:r>
    </w:p>
    <w:p w14:paraId="6B5443FA" w14:textId="77777777" w:rsidR="00B33909" w:rsidRDefault="00B33909" w:rsidP="00B33909">
      <w:pPr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6CC46684" wp14:editId="459DBB1B">
            <wp:extent cx="5934075" cy="2295525"/>
            <wp:effectExtent l="0" t="0" r="9525" b="9525"/>
            <wp:docPr id="8" name="Picture 8" descr="вх сиг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6" descr="вх сигн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F0B26" w14:textId="3E54971C" w:rsidR="007A7A3E" w:rsidRDefault="007A7A3E" w:rsidP="007A7A3E">
      <w:pPr>
        <w:pStyle w:val="Caption"/>
      </w:pPr>
      <w:r>
        <w:t>Сигнал на входе кардиомониторной системы</w:t>
      </w:r>
    </w:p>
    <w:p w14:paraId="1AC0AD48" w14:textId="77777777" w:rsidR="00B33909" w:rsidRDefault="00B33909" w:rsidP="00B33909">
      <w:pPr>
        <w:pStyle w:val="Caption"/>
        <w:rPr>
          <w:sz w:val="24"/>
          <w:szCs w:val="24"/>
        </w:rPr>
      </w:pPr>
      <w:bookmarkStart w:id="5" w:name="_Ref388909217"/>
      <w:r w:rsidRPr="005F5C13">
        <w:t xml:space="preserve">рис. </w:t>
      </w:r>
      <w:r>
        <w:fldChar w:fldCharType="begin"/>
      </w:r>
      <w:r w:rsidRPr="005F5C13">
        <w:instrText xml:space="preserve"> </w:instrText>
      </w:r>
      <w:r>
        <w:instrText>SEQ</w:instrText>
      </w:r>
      <w:r w:rsidRPr="005F5C13">
        <w:instrText xml:space="preserve"> рис. \* </w:instrText>
      </w:r>
      <w:r>
        <w:instrText>ARABIC</w:instrText>
      </w:r>
      <w:r w:rsidRPr="005F5C13">
        <w:instrText xml:space="preserve"> </w:instrText>
      </w:r>
      <w:r>
        <w:fldChar w:fldCharType="separate"/>
      </w:r>
      <w:r w:rsidR="00777BFE">
        <w:rPr>
          <w:noProof/>
        </w:rPr>
        <w:t>2</w:t>
      </w:r>
      <w:r>
        <w:fldChar w:fldCharType="end"/>
      </w:r>
      <w:bookmarkEnd w:id="5"/>
    </w:p>
    <w:p w14:paraId="5515D2D8" w14:textId="25FBFB9E" w:rsidR="0093499B" w:rsidRDefault="00394B8B" w:rsidP="00EB5852">
      <w:pPr>
        <w:ind w:firstLine="720"/>
      </w:pPr>
      <w:r>
        <w:t>Данная реализация разделяется</w:t>
      </w:r>
      <w:r w:rsidR="0093499B">
        <w:t xml:space="preserve"> на блоки (</w:t>
      </w:r>
      <w:r w:rsidR="0093499B">
        <w:fldChar w:fldCharType="begin"/>
      </w:r>
      <w:r w:rsidR="0093499B">
        <w:instrText xml:space="preserve"> REF _Ref388909852 \h </w:instrText>
      </w:r>
      <w:r w:rsidR="0093499B">
        <w:fldChar w:fldCharType="separate"/>
      </w:r>
      <w:r w:rsidR="00EA6C4C" w:rsidRPr="001176C3">
        <w:t xml:space="preserve">рис. </w:t>
      </w:r>
      <w:r w:rsidR="00EA6C4C">
        <w:rPr>
          <w:noProof/>
        </w:rPr>
        <w:t>3</w:t>
      </w:r>
      <w:r w:rsidR="0093499B">
        <w:fldChar w:fldCharType="end"/>
      </w:r>
      <w:r w:rsidR="0093499B">
        <w:t xml:space="preserve">). </w:t>
      </w:r>
    </w:p>
    <w:p w14:paraId="414697D0" w14:textId="2A358912" w:rsidR="0093499B" w:rsidRDefault="00A21D78" w:rsidP="0093499B">
      <w:pPr>
        <w:jc w:val="center"/>
        <w:rPr>
          <w:noProof/>
          <w:lang w:val="en-US"/>
        </w:rPr>
      </w:pPr>
      <w:r>
        <w:rPr>
          <w:noProof/>
          <w:lang w:val="en-US"/>
        </w:rPr>
        <w:pict w14:anchorId="4D39B5E8">
          <v:shape id="_x0000_i1026" type="#_x0000_t75" style="width:468pt;height:142.5pt">
            <v:imagedata r:id="rId11" o:title="frame"/>
          </v:shape>
        </w:pict>
      </w:r>
    </w:p>
    <w:p w14:paraId="4E35D8B3" w14:textId="0B796836" w:rsidR="007A7A3E" w:rsidRDefault="007A7A3E" w:rsidP="007A7A3E">
      <w:pPr>
        <w:pStyle w:val="Caption"/>
      </w:pPr>
      <w:r>
        <w:t>Блок данных, соответствующий одному дискретному отсчету ЭКГ – 17-ти разрядное закодированное число</w:t>
      </w:r>
    </w:p>
    <w:p w14:paraId="4C3ADD41" w14:textId="77777777" w:rsidR="0093499B" w:rsidRDefault="0093499B" w:rsidP="0093499B">
      <w:pPr>
        <w:pStyle w:val="Caption"/>
        <w:rPr>
          <w:sz w:val="24"/>
          <w:szCs w:val="24"/>
        </w:rPr>
      </w:pPr>
      <w:bookmarkStart w:id="6" w:name="_Ref388909852"/>
      <w:r w:rsidRPr="001176C3">
        <w:t xml:space="preserve">рис. </w:t>
      </w:r>
      <w:r>
        <w:fldChar w:fldCharType="begin"/>
      </w:r>
      <w:r w:rsidRPr="001176C3">
        <w:instrText xml:space="preserve"> </w:instrText>
      </w:r>
      <w:r>
        <w:instrText>SEQ</w:instrText>
      </w:r>
      <w:r w:rsidRPr="001176C3">
        <w:instrText xml:space="preserve"> рис. \* </w:instrText>
      </w:r>
      <w:r>
        <w:instrText>ARABIC</w:instrText>
      </w:r>
      <w:r w:rsidRPr="001176C3">
        <w:instrText xml:space="preserve"> </w:instrText>
      </w:r>
      <w:r>
        <w:fldChar w:fldCharType="separate"/>
      </w:r>
      <w:r w:rsidR="00777BFE">
        <w:rPr>
          <w:noProof/>
        </w:rPr>
        <w:t>3</w:t>
      </w:r>
      <w:r>
        <w:fldChar w:fldCharType="end"/>
      </w:r>
      <w:bookmarkEnd w:id="6"/>
    </w:p>
    <w:p w14:paraId="6E43C65F" w14:textId="10678F55" w:rsidR="003A684A" w:rsidRDefault="0093499B" w:rsidP="00F61A49">
      <w:pPr>
        <w:ind w:firstLine="720"/>
      </w:pPr>
      <w:r>
        <w:t xml:space="preserve">Каждый такой блок кодирует 17-ти разрядное двоичное число, в котором первые 12 бит значащие, а остальные – проверочные, сгенерированные при помощи Кодов </w:t>
      </w:r>
      <w:r w:rsidRPr="003A684A">
        <w:t>Хэмминга. Каждое такое число – это один дискретный отсчет сигнала кардиограммы.</w:t>
      </w:r>
    </w:p>
    <w:p w14:paraId="353044F5" w14:textId="65D0A56F" w:rsidR="00F61A49" w:rsidRDefault="00F61A49" w:rsidP="00F61A49">
      <w:pPr>
        <w:ind w:firstLine="720"/>
      </w:pPr>
      <w:r>
        <w:t xml:space="preserve">В таких блоках наличие и отсутствие бита кодируются синусоидальными сигналами разной амплитуды и длительности. Амплитуда отрезка, кодирующего «1», в 1,6 раза больше, чем амплитуда такого же отрезка, кодирующего «0». Данные сигналы изображены на </w:t>
      </w:r>
      <w:r>
        <w:fldChar w:fldCharType="begin"/>
      </w:r>
      <w:r>
        <w:instrText xml:space="preserve"> REF _Ref388910641 \h </w:instrText>
      </w:r>
      <w:r>
        <w:fldChar w:fldCharType="separate"/>
      </w:r>
      <w:r w:rsidR="00EA6C4C" w:rsidRPr="00EB0C33">
        <w:t xml:space="preserve">рис. </w:t>
      </w:r>
      <w:r w:rsidR="00EA6C4C">
        <w:rPr>
          <w:noProof/>
        </w:rPr>
        <w:t>4</w:t>
      </w:r>
      <w:r>
        <w:fldChar w:fldCharType="end"/>
      </w:r>
      <w:r>
        <w:t xml:space="preserve"> («нулевой» сигнал) и </w:t>
      </w:r>
      <w:r>
        <w:fldChar w:fldCharType="begin"/>
      </w:r>
      <w:r>
        <w:instrText xml:space="preserve"> REF _Ref390761734 \h </w:instrText>
      </w:r>
      <w:r>
        <w:fldChar w:fldCharType="separate"/>
      </w:r>
      <w:r w:rsidR="00EA6C4C" w:rsidRPr="00EB0C33">
        <w:t xml:space="preserve">рис. </w:t>
      </w:r>
      <w:r w:rsidR="00EA6C4C">
        <w:rPr>
          <w:noProof/>
        </w:rPr>
        <w:t>4</w:t>
      </w:r>
      <w:r w:rsidR="00EA6C4C">
        <w:tab/>
      </w:r>
      <w:r w:rsidR="00EA6C4C">
        <w:tab/>
      </w:r>
      <w:r w:rsidR="00EA6C4C">
        <w:tab/>
      </w:r>
      <w:r w:rsidR="00EA6C4C">
        <w:tab/>
      </w:r>
      <w:r w:rsidR="00EA6C4C">
        <w:tab/>
        <w:t xml:space="preserve">рис. </w:t>
      </w:r>
      <w:r w:rsidR="00EA6C4C">
        <w:rPr>
          <w:noProof/>
        </w:rPr>
        <w:t>5</w:t>
      </w:r>
      <w:r>
        <w:fldChar w:fldCharType="end"/>
      </w:r>
      <w:r>
        <w:t xml:space="preserve"> («единичный» сигнал).</w:t>
      </w:r>
    </w:p>
    <w:p w14:paraId="0E845670" w14:textId="72A0421A" w:rsidR="00F61A49" w:rsidRDefault="00A21D78" w:rsidP="00F61A49">
      <w:pPr>
        <w:jc w:val="center"/>
        <w:rPr>
          <w:noProof/>
          <w:lang w:val="en-US"/>
        </w:rPr>
      </w:pPr>
      <w:r>
        <w:rPr>
          <w:noProof/>
          <w:lang w:val="en-US"/>
        </w:rPr>
        <w:lastRenderedPageBreak/>
        <w:pict w14:anchorId="6E7E55E5">
          <v:shape id="_x0000_i1027" type="#_x0000_t75" style="width:113.25pt;height:92.25pt">
            <v:imagedata r:id="rId12" o:title="эталон 0"/>
          </v:shape>
        </w:pict>
      </w:r>
      <w:r w:rsidR="00F61A49">
        <w:rPr>
          <w:noProof/>
          <w:lang w:val="en-US"/>
        </w:rPr>
        <w:tab/>
      </w:r>
      <w:r w:rsidR="00F61A49">
        <w:rPr>
          <w:noProof/>
          <w:lang w:val="en-US"/>
        </w:rPr>
        <w:tab/>
      </w:r>
      <w:r>
        <w:rPr>
          <w:noProof/>
          <w:lang w:val="en-US"/>
        </w:rPr>
        <w:pict w14:anchorId="06D965DA">
          <v:shape id="_x0000_i1028" type="#_x0000_t75" style="width:114pt;height:94.5pt">
            <v:imagedata r:id="rId13" o:title="эталон 1"/>
          </v:shape>
        </w:pict>
      </w:r>
    </w:p>
    <w:p w14:paraId="69E1FFCC" w14:textId="79BEF49C" w:rsidR="007A7A3E" w:rsidRDefault="00AE45E9" w:rsidP="007A7A3E">
      <w:pPr>
        <w:pStyle w:val="Caption"/>
      </w:pPr>
      <w:r>
        <w:t>Сигнал, кодирующий значение</w:t>
      </w:r>
      <w:r>
        <w:tab/>
      </w:r>
      <w:r>
        <w:tab/>
      </w:r>
      <w:r w:rsidR="007A7A3E">
        <w:t xml:space="preserve">Сигнал, кодирующий значение </w:t>
      </w:r>
    </w:p>
    <w:p w14:paraId="487C76AF" w14:textId="37FF785D" w:rsidR="007A7A3E" w:rsidRDefault="007A7A3E" w:rsidP="00AE45E9">
      <w:pPr>
        <w:pStyle w:val="Caption"/>
      </w:pPr>
      <w:r>
        <w:t>бита равное 0</w:t>
      </w:r>
      <w:r w:rsidR="00AE45E9">
        <w:tab/>
      </w:r>
      <w:r w:rsidR="00AE45E9">
        <w:tab/>
      </w:r>
      <w:r w:rsidR="00AE45E9">
        <w:tab/>
      </w:r>
      <w:r w:rsidR="00AE45E9">
        <w:tab/>
        <w:t>бита равное 1</w:t>
      </w:r>
    </w:p>
    <w:p w14:paraId="05F4BE37" w14:textId="7D5C2700" w:rsidR="00F61A49" w:rsidRDefault="00F61A49" w:rsidP="00F61A49">
      <w:pPr>
        <w:pStyle w:val="Caption"/>
        <w:rPr>
          <w:sz w:val="24"/>
          <w:szCs w:val="24"/>
        </w:rPr>
      </w:pPr>
      <w:bookmarkStart w:id="7" w:name="_Ref388910641"/>
      <w:bookmarkStart w:id="8" w:name="_Ref390761734"/>
      <w:r w:rsidRPr="00EB0C33">
        <w:t xml:space="preserve">рис. </w:t>
      </w:r>
      <w:r>
        <w:fldChar w:fldCharType="begin"/>
      </w:r>
      <w:r w:rsidRPr="00EB0C33">
        <w:instrText xml:space="preserve"> </w:instrText>
      </w:r>
      <w:r>
        <w:instrText>SEQ</w:instrText>
      </w:r>
      <w:r w:rsidRPr="00EB0C33">
        <w:instrText xml:space="preserve"> рис. \* </w:instrText>
      </w:r>
      <w:r>
        <w:instrText>ARABIC</w:instrText>
      </w:r>
      <w:r w:rsidRPr="00EB0C33">
        <w:instrText xml:space="preserve"> </w:instrText>
      </w:r>
      <w:r>
        <w:fldChar w:fldCharType="separate"/>
      </w:r>
      <w:r w:rsidR="00777BFE">
        <w:rPr>
          <w:noProof/>
        </w:rPr>
        <w:t>4</w:t>
      </w:r>
      <w:r>
        <w:fldChar w:fldCharType="end"/>
      </w:r>
      <w:bookmarkEnd w:id="7"/>
      <w:r>
        <w:tab/>
      </w:r>
      <w:r>
        <w:tab/>
      </w:r>
      <w:r>
        <w:tab/>
      </w:r>
      <w:r>
        <w:tab/>
      </w:r>
      <w:r>
        <w:tab/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777BFE">
        <w:rPr>
          <w:noProof/>
        </w:rPr>
        <w:t>5</w:t>
      </w:r>
      <w:r>
        <w:fldChar w:fldCharType="end"/>
      </w:r>
      <w:bookmarkEnd w:id="8"/>
    </w:p>
    <w:p w14:paraId="04D6881C" w14:textId="1EA02A99" w:rsidR="00F61A49" w:rsidRPr="003A684A" w:rsidRDefault="00F61A49" w:rsidP="0093499B">
      <w:pPr>
        <w:ind w:firstLine="720"/>
      </w:pPr>
      <w:r>
        <w:t xml:space="preserve">Например, в блоке, приведенном на </w:t>
      </w:r>
      <w:r>
        <w:fldChar w:fldCharType="begin"/>
      </w:r>
      <w:r>
        <w:instrText xml:space="preserve"> REF _Ref388909852 \h </w:instrText>
      </w:r>
      <w:r>
        <w:fldChar w:fldCharType="separate"/>
      </w:r>
      <w:r w:rsidR="00EA6C4C" w:rsidRPr="001176C3">
        <w:t xml:space="preserve">рис. </w:t>
      </w:r>
      <w:r w:rsidR="00EA6C4C">
        <w:rPr>
          <w:noProof/>
        </w:rPr>
        <w:t>3</w:t>
      </w:r>
      <w:r>
        <w:fldChar w:fldCharType="end"/>
      </w:r>
      <w:r>
        <w:t xml:space="preserve"> изображен сигнал, кодирующий число «10110101010111011».</w:t>
      </w:r>
    </w:p>
    <w:p w14:paraId="00066957" w14:textId="0FE4F6A3" w:rsidR="0093499B" w:rsidRDefault="00374BE9" w:rsidP="002F4236">
      <w:pPr>
        <w:ind w:firstLine="720"/>
      </w:pPr>
      <w:r>
        <w:t xml:space="preserve">Для декодирования сигнала нельзя было </w:t>
      </w:r>
      <w:r w:rsidR="0093499B">
        <w:t xml:space="preserve">использовать предопределенные уровни амплитуд, так как они меняются в зависимости от модели и мощности устройства, к которому подключен кардиомонитор. </w:t>
      </w:r>
    </w:p>
    <w:p w14:paraId="29922AB1" w14:textId="670B2FDD" w:rsidR="0093499B" w:rsidRDefault="00374BE9" w:rsidP="00374BE9">
      <w:pPr>
        <w:ind w:firstLine="644"/>
      </w:pPr>
      <w:r>
        <w:t>Исходя из известных параметров сигнала,</w:t>
      </w:r>
      <w:r w:rsidR="0093499B">
        <w:t xml:space="preserve"> задача декодирования может быть решена в три этапа:</w:t>
      </w:r>
    </w:p>
    <w:p w14:paraId="677C983F" w14:textId="77777777" w:rsidR="0093499B" w:rsidRDefault="0093499B" w:rsidP="0093499B">
      <w:pPr>
        <w:pStyle w:val="ListParagraph"/>
        <w:numPr>
          <w:ilvl w:val="0"/>
          <w:numId w:val="2"/>
        </w:numPr>
      </w:pPr>
      <w:r>
        <w:t>Локализация блоков, кодирующих отсчеты кардиограммы.</w:t>
      </w:r>
    </w:p>
    <w:p w14:paraId="31E9A1D2" w14:textId="70BD5A73" w:rsidR="0093499B" w:rsidRDefault="0093499B" w:rsidP="0093499B">
      <w:pPr>
        <w:pStyle w:val="ListParagraph"/>
        <w:numPr>
          <w:ilvl w:val="0"/>
          <w:numId w:val="2"/>
        </w:numPr>
      </w:pPr>
      <w:r>
        <w:t>Поиск в найденных блоках фрагментов, соответствующих одному из двух возмо</w:t>
      </w:r>
      <w:r w:rsidR="00374BE9">
        <w:t>жных эталонных сигналов, использ</w:t>
      </w:r>
      <w:r>
        <w:t>уемых для кодирования каждого отдельного бита.</w:t>
      </w:r>
    </w:p>
    <w:p w14:paraId="6AF1D592" w14:textId="77777777" w:rsidR="0093499B" w:rsidRDefault="0093499B" w:rsidP="0093499B">
      <w:pPr>
        <w:pStyle w:val="ListParagraph"/>
        <w:numPr>
          <w:ilvl w:val="0"/>
          <w:numId w:val="2"/>
        </w:numPr>
      </w:pPr>
      <w:r>
        <w:t>Вычисление десятичного эквивалента двоичного числа из каждого блока.</w:t>
      </w:r>
    </w:p>
    <w:p w14:paraId="329615A5" w14:textId="3F2790DE" w:rsidR="00A53E76" w:rsidRDefault="00A53E76" w:rsidP="00A53E76">
      <w:pPr>
        <w:ind w:firstLine="644"/>
      </w:pPr>
      <w:r>
        <w:t xml:space="preserve">Наиболее трудной задачей является построения алгоритма для реализации второго этапа декодирования. </w:t>
      </w:r>
    </w:p>
    <w:p w14:paraId="6BED60FF" w14:textId="77777777" w:rsidR="00A53E76" w:rsidRDefault="00A53E76">
      <w:pPr>
        <w:spacing w:line="259" w:lineRule="auto"/>
        <w:jc w:val="left"/>
      </w:pPr>
      <w:r>
        <w:br w:type="page"/>
      </w:r>
    </w:p>
    <w:p w14:paraId="602AAB58" w14:textId="3BEFC984" w:rsidR="004E4626" w:rsidRDefault="004E4626" w:rsidP="00A53E76">
      <w:pPr>
        <w:pStyle w:val="Heading1"/>
        <w:numPr>
          <w:ilvl w:val="0"/>
          <w:numId w:val="30"/>
        </w:numPr>
      </w:pPr>
      <w:bookmarkStart w:id="9" w:name="_Toc390898096"/>
      <w:r>
        <w:lastRenderedPageBreak/>
        <w:t>И</w:t>
      </w:r>
      <w:r w:rsidR="00A53E76">
        <w:t>сследование подходов к решению задачи декодирования сигнала в кардиомониторной системе с аудиоканалом передачи данных</w:t>
      </w:r>
      <w:bookmarkEnd w:id="9"/>
    </w:p>
    <w:p w14:paraId="0CAF1A5D" w14:textId="749A21C8" w:rsidR="00A53E76" w:rsidRPr="00A53E76" w:rsidRDefault="00A53E76" w:rsidP="00A53E76">
      <w:pPr>
        <w:pStyle w:val="Heading2"/>
        <w:numPr>
          <w:ilvl w:val="1"/>
          <w:numId w:val="30"/>
        </w:numPr>
      </w:pPr>
      <w:bookmarkStart w:id="10" w:name="_Toc390898097"/>
      <w:r>
        <w:t>Декодирование, основанное на структурных методах анализа сигнала</w:t>
      </w:r>
      <w:bookmarkEnd w:id="10"/>
    </w:p>
    <w:p w14:paraId="1DA386D4" w14:textId="77777777" w:rsidR="009C44AB" w:rsidRDefault="009C44AB" w:rsidP="009C44AB">
      <w:pPr>
        <w:ind w:firstLine="720"/>
      </w:pPr>
      <w:r>
        <w:t xml:space="preserve">Во время разработки системы имела место попытка применения алгоритма с использованием структурных методов декодирования. Алгоритм заключался в поиске локальных экстремумов и определении разницы в амплитуде сигнала в найденных точках. </w:t>
      </w:r>
    </w:p>
    <w:p w14:paraId="25784237" w14:textId="77777777" w:rsidR="009C44AB" w:rsidRDefault="009C44AB" w:rsidP="009C44AB">
      <w:pPr>
        <w:ind w:firstLine="720"/>
      </w:pPr>
      <w:r>
        <w:t xml:space="preserve">Из приведенного примера реализации видно, что из-за наличия помех, такой способ не обеспечит качественного декодирования, это подтверждается на </w:t>
      </w:r>
      <w:r>
        <w:fldChar w:fldCharType="begin"/>
      </w:r>
      <w:r>
        <w:instrText xml:space="preserve"> REF _Ref390556404 \h </w:instrText>
      </w:r>
      <w:r>
        <w:fldChar w:fldCharType="separate"/>
      </w:r>
      <w:r w:rsidRPr="006411F2">
        <w:t xml:space="preserve">рис. </w:t>
      </w:r>
      <w:r>
        <w:rPr>
          <w:noProof/>
        </w:rPr>
        <w:t>6</w:t>
      </w:r>
      <w:r>
        <w:fldChar w:fldCharType="end"/>
      </w:r>
      <w:r>
        <w:t>, на котором изображен результат работы данного алгоритма.</w:t>
      </w:r>
    </w:p>
    <w:p w14:paraId="11911199" w14:textId="76AC7488" w:rsidR="009C44AB" w:rsidRDefault="009C44AB" w:rsidP="009C44AB">
      <w:pPr>
        <w:keepNext/>
        <w:jc w:val="center"/>
      </w:pPr>
      <w:r>
        <w:rPr>
          <w:noProof/>
          <w:highlight w:val="yellow"/>
          <w:lang w:val="en-US"/>
        </w:rPr>
        <w:drawing>
          <wp:inline distT="0" distB="0" distL="0" distR="0" wp14:anchorId="167EE853" wp14:editId="3C99E329">
            <wp:extent cx="5943600" cy="3348990"/>
            <wp:effectExtent l="0" t="0" r="0" b="3810"/>
            <wp:docPr id="3" name="Picture 3" descr="2014-06-17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2014-06-17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FF810A" w14:textId="1581C7A8" w:rsidR="009C44AB" w:rsidRDefault="009C44AB" w:rsidP="009C44AB">
      <w:pPr>
        <w:pStyle w:val="Caption"/>
      </w:pPr>
      <w:r>
        <w:t>Результат работы алгоритма с применением структурных методов декодирования</w:t>
      </w:r>
    </w:p>
    <w:p w14:paraId="055CD75A" w14:textId="77777777" w:rsidR="009C44AB" w:rsidRDefault="009C44AB" w:rsidP="009C44AB">
      <w:pPr>
        <w:pStyle w:val="Caption"/>
      </w:pPr>
      <w:bookmarkStart w:id="11" w:name="_Ref390556404"/>
      <w:r w:rsidRPr="006411F2">
        <w:t xml:space="preserve">рис. </w:t>
      </w:r>
      <w:r w:rsidRPr="006411F2">
        <w:fldChar w:fldCharType="begin"/>
      </w:r>
      <w:r w:rsidRPr="006411F2">
        <w:instrText xml:space="preserve"> SEQ рис. \* ARABIC </w:instrText>
      </w:r>
      <w:r w:rsidRPr="006411F2">
        <w:fldChar w:fldCharType="separate"/>
      </w:r>
      <w:r w:rsidR="00777BFE">
        <w:rPr>
          <w:noProof/>
        </w:rPr>
        <w:t>6</w:t>
      </w:r>
      <w:r w:rsidRPr="006411F2">
        <w:fldChar w:fldCharType="end"/>
      </w:r>
      <w:bookmarkEnd w:id="11"/>
    </w:p>
    <w:p w14:paraId="55BE5715" w14:textId="77777777" w:rsidR="009C44AB" w:rsidRPr="001E7BF0" w:rsidRDefault="009C44AB" w:rsidP="009C44AB">
      <w:r>
        <w:tab/>
        <w:t>Из рисунка видно, что в начале выделенного участка декодированный сигнал имел кардиографическую форму, однако далее декодирование проходило некорректно.</w:t>
      </w:r>
    </w:p>
    <w:p w14:paraId="021FB419" w14:textId="77777777" w:rsidR="009C44AB" w:rsidRDefault="009C44AB" w:rsidP="009C44AB">
      <w:r w:rsidRPr="006411F2">
        <w:lastRenderedPageBreak/>
        <w:tab/>
        <w:t>Неудача с пр</w:t>
      </w:r>
      <w:r>
        <w:t>именением структурных методов ус</w:t>
      </w:r>
      <w:r w:rsidRPr="006411F2">
        <w:t>ложняет задачу декодирования данного сигнала и требует поиска других методов декодирования.</w:t>
      </w:r>
    </w:p>
    <w:p w14:paraId="6AABD283" w14:textId="628200AE" w:rsidR="00526F9E" w:rsidRDefault="002D5B70" w:rsidP="002D5B70">
      <w:r>
        <w:tab/>
        <w:t>Корректное решение задачи требует привлечение математического аппарата, применяемого при обработке сигналов при наличии помех. Такая</w:t>
      </w:r>
      <w:r w:rsidR="0093499B">
        <w:t xml:space="preserve"> </w:t>
      </w:r>
      <w:r>
        <w:t xml:space="preserve">постановка </w:t>
      </w:r>
      <w:r w:rsidR="0093499B">
        <w:t>задачи соответствует задаче</w:t>
      </w:r>
      <w:r w:rsidR="0093499B" w:rsidRPr="00BF5097">
        <w:t xml:space="preserve"> </w:t>
      </w:r>
      <w:r w:rsidR="0093499B" w:rsidRPr="00D52C78">
        <w:t>синтеза оптимального фильтра в условиях действия аддитивной помехи</w:t>
      </w:r>
      <w:r w:rsidR="0093499B">
        <w:t>, общее решение которой основывается на соотношениях</w:t>
      </w:r>
      <w:r>
        <w:t>, приведенных в следующем разделе</w:t>
      </w:r>
      <w:r w:rsidR="0093499B">
        <w:t>.</w:t>
      </w:r>
    </w:p>
    <w:p w14:paraId="0DA6291F" w14:textId="24A0C0A7" w:rsidR="00A53E76" w:rsidRDefault="00A258FD" w:rsidP="00A53E76">
      <w:pPr>
        <w:pStyle w:val="Heading2"/>
        <w:numPr>
          <w:ilvl w:val="1"/>
          <w:numId w:val="30"/>
        </w:numPr>
      </w:pPr>
      <w:bookmarkStart w:id="12" w:name="_Toc390898098"/>
      <w:r>
        <w:t>Согласованный фильтр</w:t>
      </w:r>
      <w:bookmarkEnd w:id="12"/>
    </w:p>
    <w:p w14:paraId="10102F68" w14:textId="6F48DE28" w:rsidR="000A783A" w:rsidRPr="001176C3" w:rsidRDefault="000A783A" w:rsidP="0097724B">
      <w:pPr>
        <w:ind w:firstLine="720"/>
      </w:pPr>
      <w:r w:rsidRPr="001176C3">
        <w:t xml:space="preserve">Для </w:t>
      </w:r>
      <w:r w:rsidR="00E1053C">
        <w:t>решения задачи, поставленной в данной работе,</w:t>
      </w:r>
      <w:r w:rsidRPr="001176C3">
        <w:t xml:space="preserve"> </w:t>
      </w:r>
      <w:r w:rsidR="00E1053C">
        <w:t>главный</w:t>
      </w:r>
      <w:r w:rsidRPr="001176C3">
        <w:t xml:space="preserve"> интерес представляет возможность ослабления вредного действия помехи с помощью линейной фильтрации, основанной на использовании линейных частотных фильтров</w:t>
      </w:r>
      <w:r w:rsidR="0097724B" w:rsidRPr="0097724B">
        <w:t>[</w:t>
      </w:r>
      <w:r w:rsidR="0097724B">
        <w:fldChar w:fldCharType="begin"/>
      </w:r>
      <w:r w:rsidR="0097724B">
        <w:instrText xml:space="preserve"> REF _Ref390882750 \r \h </w:instrText>
      </w:r>
      <w:r w:rsidR="0097724B">
        <w:fldChar w:fldCharType="separate"/>
      </w:r>
      <w:r w:rsidR="0097724B">
        <w:t>1</w:t>
      </w:r>
      <w:r w:rsidR="0097724B">
        <w:fldChar w:fldCharType="end"/>
      </w:r>
      <w:r w:rsidR="0097724B" w:rsidRPr="0097724B">
        <w:t>]</w:t>
      </w:r>
      <w:r w:rsidRPr="001176C3">
        <w:t xml:space="preserve">. </w:t>
      </w:r>
    </w:p>
    <w:p w14:paraId="4B21B90A" w14:textId="7916D61B" w:rsidR="000A783A" w:rsidRPr="001176C3" w:rsidRDefault="00E1053C" w:rsidP="006459F1">
      <w:pPr>
        <w:ind w:firstLine="720"/>
      </w:pPr>
      <w:r>
        <w:t>Основные результаты в</w:t>
      </w:r>
      <w:r w:rsidR="000A783A" w:rsidRPr="001176C3">
        <w:t xml:space="preserve"> теории и практике линейной фильтрации связан</w:t>
      </w:r>
      <w:r>
        <w:t>ы</w:t>
      </w:r>
      <w:r w:rsidR="000A783A" w:rsidRPr="001176C3">
        <w:t xml:space="preserve"> с появлением работ Н. Винера, А. Н. Колмогорова, В. А. Котельникова и других ученых, которые поставили и решили задачу синтеза фильтра, оптимального в определенном смысле для приема заданного сигнала, действующего на фоне помехи с заданными статистическими характеристиками.</w:t>
      </w:r>
    </w:p>
    <w:p w14:paraId="67C4985C" w14:textId="1C52DA4A" w:rsidR="000A783A" w:rsidRDefault="000A783A" w:rsidP="006459F1">
      <w:pPr>
        <w:ind w:firstLine="720"/>
      </w:pPr>
      <w:r w:rsidRPr="001176C3">
        <w:t xml:space="preserve">В </w:t>
      </w:r>
      <w:r w:rsidR="006459F1">
        <w:t>зависимости от решаемой задачи -</w:t>
      </w:r>
      <w:r w:rsidRPr="001176C3">
        <w:t xml:space="preserve"> обнаружение сигнала, измерение его параметров или ра</w:t>
      </w:r>
      <w:r w:rsidR="006459F1">
        <w:t>зрешение (различение) сигналов -</w:t>
      </w:r>
      <w:r w:rsidRPr="001176C3">
        <w:t xml:space="preserve"> критерии оптимальности могут быть разными. Для задачи обнаружения сигналов в шумах</w:t>
      </w:r>
      <w:r w:rsidR="00B04C3A">
        <w:t>, которую необходимо решать при реализации алгоритма декодирования сигнала кардиомонитора,</w:t>
      </w:r>
      <w:r w:rsidRPr="001176C3">
        <w:t xml:space="preserve"> </w:t>
      </w:r>
      <w:r w:rsidR="00B04C3A">
        <w:t>представляется целесообразным использовать стандартный</w:t>
      </w:r>
      <w:r w:rsidRPr="001176C3">
        <w:t xml:space="preserve"> критерий максимума отношения сигнал-помеха на выходе фильтра. В настоящей </w:t>
      </w:r>
      <w:r w:rsidR="0097724B" w:rsidRPr="00B652E0">
        <w:t>работе</w:t>
      </w:r>
      <w:r w:rsidRPr="001176C3">
        <w:t xml:space="preserve"> рассматриваются только такие фильтры.</w:t>
      </w:r>
    </w:p>
    <w:p w14:paraId="24E77891" w14:textId="397D5BF2" w:rsidR="006459F1" w:rsidRDefault="000A783A" w:rsidP="006459F1">
      <w:pPr>
        <w:ind w:firstLine="720"/>
      </w:pPr>
      <w:r>
        <w:t xml:space="preserve">Требования к фильтру, максимизирующему отношение сигнал-помеха, </w:t>
      </w:r>
      <w:r w:rsidR="009B4C65">
        <w:t>как известно, формулирую</w:t>
      </w:r>
      <w:r w:rsidR="00374BE9">
        <w:t>т</w:t>
      </w:r>
      <w:r w:rsidR="009B4C65">
        <w:t>ся</w:t>
      </w:r>
      <w:r w:rsidR="006459F1">
        <w:t xml:space="preserve"> следующим образом: </w:t>
      </w:r>
    </w:p>
    <w:p w14:paraId="2B5B7203" w14:textId="77777777" w:rsidR="006459F1" w:rsidRDefault="006459F1" w:rsidP="006459F1">
      <w:pPr>
        <w:pStyle w:val="ListParagraph"/>
        <w:numPr>
          <w:ilvl w:val="0"/>
          <w:numId w:val="14"/>
        </w:numPr>
      </w:pPr>
      <w:r>
        <w:t>Н</w:t>
      </w:r>
      <w:r w:rsidR="000A783A">
        <w:t>а</w:t>
      </w:r>
      <w:r>
        <w:t xml:space="preserve"> </w:t>
      </w:r>
      <w:r w:rsidR="000A783A">
        <w:t xml:space="preserve">вход линейного четырехполосника с постоянными параметрами и передаточной функцией </w:t>
      </w:r>
      <w:r w:rsidR="000A783A" w:rsidRPr="00A258FD">
        <w:t>K(iω)</w:t>
      </w:r>
      <w:r w:rsidR="000A783A" w:rsidRPr="006459F1">
        <w:rPr>
          <w:b/>
        </w:rPr>
        <w:t xml:space="preserve"> </w:t>
      </w:r>
      <w:r w:rsidR="000A783A">
        <w:t xml:space="preserve">подается аддитивная смесь сигнала </w:t>
      </w:r>
      <w:r w:rsidR="000A783A" w:rsidRPr="00A258FD">
        <w:t>s(t)</w:t>
      </w:r>
      <w:r w:rsidR="000A783A" w:rsidRPr="006459F1">
        <w:rPr>
          <w:b/>
        </w:rPr>
        <w:t xml:space="preserve"> </w:t>
      </w:r>
      <w:r w:rsidR="000A783A">
        <w:t xml:space="preserve">и шума </w:t>
      </w:r>
      <w:r w:rsidR="000A783A" w:rsidRPr="00A258FD">
        <w:t>n(t)</w:t>
      </w:r>
      <w:r w:rsidR="000A783A">
        <w:t xml:space="preserve"> (</w:t>
      </w:r>
      <w:r w:rsidR="000A783A">
        <w:fldChar w:fldCharType="begin"/>
      </w:r>
      <w:r w:rsidR="000A783A">
        <w:instrText xml:space="preserve"> REF _Ref388917788 \h </w:instrText>
      </w:r>
      <w:r w:rsidR="000A783A">
        <w:fldChar w:fldCharType="separate"/>
      </w:r>
      <w:r w:rsidR="00EA6C4C" w:rsidRPr="001176C3">
        <w:t xml:space="preserve">рис. </w:t>
      </w:r>
      <w:r w:rsidR="00EA6C4C">
        <w:rPr>
          <w:noProof/>
        </w:rPr>
        <w:t>7</w:t>
      </w:r>
      <w:r w:rsidR="000A783A">
        <w:fldChar w:fldCharType="end"/>
      </w:r>
      <w:r>
        <w:t>).</w:t>
      </w:r>
    </w:p>
    <w:p w14:paraId="049CB621" w14:textId="77777777" w:rsidR="006459F1" w:rsidRDefault="000A783A" w:rsidP="006459F1">
      <w:pPr>
        <w:pStyle w:val="ListParagraph"/>
        <w:numPr>
          <w:ilvl w:val="0"/>
          <w:numId w:val="14"/>
        </w:numPr>
      </w:pPr>
      <w:r w:rsidRPr="001176C3">
        <w:lastRenderedPageBreak/>
        <w:t xml:space="preserve">Сигнал полностью известен; это означает, что заданы его форма и положение на оси времени. </w:t>
      </w:r>
    </w:p>
    <w:p w14:paraId="287A5468" w14:textId="77777777" w:rsidR="006459F1" w:rsidRDefault="000A783A" w:rsidP="006459F1">
      <w:pPr>
        <w:pStyle w:val="ListParagraph"/>
        <w:numPr>
          <w:ilvl w:val="0"/>
          <w:numId w:val="14"/>
        </w:numPr>
      </w:pPr>
      <w:r w:rsidRPr="001176C3">
        <w:t xml:space="preserve">Шум представляет собой случайный процесс с заданными статистическими характеристиками. </w:t>
      </w:r>
    </w:p>
    <w:p w14:paraId="2A0D3D5B" w14:textId="2D931323" w:rsidR="00830436" w:rsidRPr="00830436" w:rsidRDefault="000A783A" w:rsidP="00830436">
      <w:pPr>
        <w:pStyle w:val="ListParagraph"/>
        <w:numPr>
          <w:ilvl w:val="0"/>
          <w:numId w:val="14"/>
        </w:numPr>
        <w:rPr>
          <w:b/>
        </w:rPr>
      </w:pPr>
      <w:r w:rsidRPr="001176C3">
        <w:t xml:space="preserve">Требуется синтезировать фильтр, обеспечивающий получение на выходе наибольшего возможного отношения пикового значения сигнала к среднеквадратическому значению шума. При этом не ставится условие сохранения формы сигнала, так как для обнаружения его в шумах форма значения не имеет. </w:t>
      </w:r>
    </w:p>
    <w:p w14:paraId="3BB13B23" w14:textId="2DCEE0C7" w:rsidR="000A783A" w:rsidRDefault="000A783A" w:rsidP="00830436">
      <w:pPr>
        <w:pStyle w:val="ListParagraph"/>
        <w:ind w:left="0" w:firstLine="360"/>
        <w:rPr>
          <w:b/>
        </w:rPr>
      </w:pPr>
      <w:r w:rsidRPr="00266B8D">
        <w:t xml:space="preserve">Под синтезом фильтра </w:t>
      </w:r>
      <w:r w:rsidR="00950323">
        <w:t>понимается</w:t>
      </w:r>
      <w:r w:rsidRPr="00266B8D">
        <w:t xml:space="preserve"> отыскание передаточной функции физически осуществимого фильтра, обеспечивающего максимизацию отнош</w:t>
      </w:r>
      <w:r w:rsidR="00950323">
        <w:t>ения сигнал-помеха. Передаточная функция</w:t>
      </w:r>
      <w:r w:rsidRPr="00266B8D">
        <w:t xml:space="preserve"> </w:t>
      </w:r>
      <w:r w:rsidR="00950323">
        <w:t>представляется</w:t>
      </w:r>
      <w:r w:rsidRPr="00266B8D">
        <w:t xml:space="preserve"> в форме </w:t>
      </w:r>
      <w:r w:rsidRPr="00950323">
        <w:t>K(iω) = K(ω) e</w:t>
      </w:r>
      <w:r w:rsidRPr="00950323">
        <w:rPr>
          <w:vertAlign w:val="superscript"/>
        </w:rPr>
        <w:t>iφ</w:t>
      </w:r>
      <w:r w:rsidRPr="00950323">
        <w:rPr>
          <w:vertAlign w:val="subscript"/>
        </w:rPr>
        <w:t>k</w:t>
      </w:r>
      <w:r w:rsidRPr="00950323">
        <w:rPr>
          <w:vertAlign w:val="superscript"/>
        </w:rPr>
        <w:t>(ω)</w:t>
      </w:r>
      <w:r w:rsidRPr="00950323">
        <w:t>.</w:t>
      </w:r>
    </w:p>
    <w:p w14:paraId="707E0A8D" w14:textId="77777777" w:rsidR="00B834D2" w:rsidRDefault="00B834D2" w:rsidP="00B834D2">
      <w:pPr>
        <w:jc w:val="center"/>
      </w:pPr>
      <w:r>
        <w:rPr>
          <w:noProof/>
          <w:lang w:val="en-US"/>
        </w:rPr>
        <w:drawing>
          <wp:inline distT="0" distB="0" distL="0" distR="0" wp14:anchorId="2D31D8C0" wp14:editId="6C550FF2">
            <wp:extent cx="2355215" cy="629920"/>
            <wp:effectExtent l="0" t="0" r="6985" b="0"/>
            <wp:docPr id="1" name="Picture 1" descr="http://stu.sernam.ru/archive/arch.php?path=../htm/book_g_rts/files.book&amp;file=g_rts_141.files/image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stu.sernam.ru/archive/arch.php?path=../htm/book_g_rts/files.book&amp;file=g_rts_141.files/image1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215" cy="62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7A65B" w14:textId="77777777" w:rsidR="00B834D2" w:rsidRDefault="00B834D2" w:rsidP="00B834D2">
      <w:pPr>
        <w:pStyle w:val="Caption"/>
      </w:pPr>
      <w:bookmarkStart w:id="13" w:name="_Ref388917749"/>
      <w:r>
        <w:t>Воздействие сигнала и помехи на линейный четырехполосник</w:t>
      </w:r>
    </w:p>
    <w:p w14:paraId="5965B086" w14:textId="77777777" w:rsidR="00B834D2" w:rsidRPr="001176C3" w:rsidRDefault="00B834D2" w:rsidP="00B834D2">
      <w:pPr>
        <w:pStyle w:val="Caption"/>
      </w:pPr>
      <w:bookmarkStart w:id="14" w:name="_Ref388917788"/>
      <w:r w:rsidRPr="001176C3">
        <w:t xml:space="preserve">рис. </w:t>
      </w:r>
      <w:r>
        <w:fldChar w:fldCharType="begin"/>
      </w:r>
      <w:r w:rsidRPr="001176C3">
        <w:instrText xml:space="preserve"> </w:instrText>
      </w:r>
      <w:r>
        <w:instrText>SEQ</w:instrText>
      </w:r>
      <w:r w:rsidRPr="001176C3">
        <w:instrText xml:space="preserve"> рис. \* </w:instrText>
      </w:r>
      <w:r>
        <w:instrText>ARABIC</w:instrText>
      </w:r>
      <w:r w:rsidRPr="001176C3">
        <w:instrText xml:space="preserve"> </w:instrText>
      </w:r>
      <w:r>
        <w:fldChar w:fldCharType="separate"/>
      </w:r>
      <w:r w:rsidR="00777BFE">
        <w:rPr>
          <w:noProof/>
        </w:rPr>
        <w:t>7</w:t>
      </w:r>
      <w:r>
        <w:fldChar w:fldCharType="end"/>
      </w:r>
      <w:bookmarkEnd w:id="13"/>
      <w:bookmarkEnd w:id="14"/>
    </w:p>
    <w:p w14:paraId="19368070" w14:textId="5FB3091D" w:rsidR="000A783A" w:rsidRPr="00950323" w:rsidRDefault="006459F1" w:rsidP="006459F1">
      <w:pPr>
        <w:ind w:firstLine="720"/>
      </w:pPr>
      <w:r>
        <w:t>Таким образом, з</w:t>
      </w:r>
      <w:r w:rsidR="000A783A">
        <w:t xml:space="preserve">адача сводится к отысканию АЧХ </w:t>
      </w:r>
      <w:r w:rsidR="000A783A" w:rsidRPr="00950323">
        <w:t>K(ω)</w:t>
      </w:r>
      <w:r w:rsidR="000A783A">
        <w:rPr>
          <w:b/>
        </w:rPr>
        <w:t xml:space="preserve"> </w:t>
      </w:r>
      <w:r w:rsidR="00897B9A">
        <w:t>и ФЧХ</w:t>
      </w:r>
      <w:r w:rsidR="00950323">
        <w:t xml:space="preserve"> </w:t>
      </w:r>
      <w:r w:rsidR="00950323" w:rsidRPr="00950323">
        <w:rPr>
          <w:vertAlign w:val="superscript"/>
        </w:rPr>
        <w:t>φ</w:t>
      </w:r>
      <w:r w:rsidR="000A783A" w:rsidRPr="00950323">
        <w:rPr>
          <w:vertAlign w:val="subscript"/>
        </w:rPr>
        <w:t>k</w:t>
      </w:r>
      <w:r w:rsidR="000A783A" w:rsidRPr="00950323">
        <w:t>(ω)</w:t>
      </w:r>
      <w:r w:rsidR="000A783A">
        <w:rPr>
          <w:b/>
        </w:rPr>
        <w:t xml:space="preserve"> </w:t>
      </w:r>
      <w:r w:rsidR="000A783A">
        <w:t>оптимального фильтра. Наиболее просто эта задача решается</w:t>
      </w:r>
      <w:r w:rsidR="003A759E">
        <w:t xml:space="preserve"> для сигнала, дей</w:t>
      </w:r>
      <w:r w:rsidR="000A783A">
        <w:t xml:space="preserve">ствующего на фоне белого шума с равномерным спектром </w:t>
      </w:r>
      <w:r w:rsidR="000A783A" w:rsidRPr="00950323">
        <w:t>W(ω) = W</w:t>
      </w:r>
      <w:r w:rsidR="000A783A" w:rsidRPr="00950323">
        <w:rPr>
          <w:vertAlign w:val="subscript"/>
        </w:rPr>
        <w:t>0</w:t>
      </w:r>
      <w:r w:rsidR="000A783A" w:rsidRPr="00950323">
        <w:t xml:space="preserve"> = const.</w:t>
      </w:r>
    </w:p>
    <w:p w14:paraId="608985C0" w14:textId="1F422103" w:rsidR="000A783A" w:rsidRDefault="00374BE9" w:rsidP="003A759E">
      <w:pPr>
        <w:ind w:firstLine="720"/>
      </w:pPr>
      <w:r>
        <w:t>Сигнал в фик</w:t>
      </w:r>
      <w:r w:rsidR="000A783A">
        <w:t>сированный момент времени t</w:t>
      </w:r>
      <w:r w:rsidR="000A783A" w:rsidRPr="00266B8D">
        <w:rPr>
          <w:vertAlign w:val="subscript"/>
        </w:rPr>
        <w:t>0</w:t>
      </w:r>
      <w:r w:rsidR="000A783A" w:rsidRPr="00266B8D">
        <w:t xml:space="preserve"> </w:t>
      </w:r>
      <w:r w:rsidR="00E0663E">
        <w:t>определяется</w:t>
      </w:r>
      <w:r w:rsidR="000A783A">
        <w:t xml:space="preserve"> общим выражением</w:t>
      </w:r>
    </w:p>
    <w:p w14:paraId="16DD0E1D" w14:textId="33A65A6A" w:rsidR="000A783A" w:rsidRDefault="007A7A3E" w:rsidP="003A759E">
      <w:pPr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</w:rPr>
              <m:t>π</m:t>
            </m:r>
          </m:den>
        </m:f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-∞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p>
          <m:e>
            <m: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  <m:r>
              <w:rPr>
                <w:rFonts w:ascii="Cambria Math" w:hAnsi="Cambria Math"/>
              </w:rPr>
              <m:t>K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iω</m:t>
                </m:r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iω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sup>
            </m:sSup>
            <m:r>
              <w:rPr>
                <w:rFonts w:ascii="Cambria Math" w:hAnsi="Cambria Math"/>
              </w:rPr>
              <m:t>dω</m:t>
            </m:r>
            <m:r>
              <m:rPr>
                <m:sty m:val="p"/>
              </m:rPr>
              <w:rPr>
                <w:rFonts w:ascii="Cambria Math" w:hAnsi="Cambria Math"/>
              </w:rPr>
              <m:t>=</m:t>
            </m:r>
          </m:e>
        </m:nary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</w:rPr>
              <m:t>π</m:t>
            </m:r>
          </m:den>
        </m:f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-∞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p>
          <m:e>
            <m: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  <m:r>
              <w:rPr>
                <w:rFonts w:ascii="Cambria Math" w:hAnsi="Cambria Math"/>
              </w:rPr>
              <m:t>K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>ω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sup>
            </m:sSup>
          </m:e>
        </m:nary>
      </m:oMath>
      <w:r w:rsidR="00E0663E">
        <w:rPr>
          <w:rFonts w:eastAsiaTheme="minorEastAsia"/>
        </w:rPr>
        <w:tab/>
        <w:t>(1)</w:t>
      </w:r>
    </w:p>
    <w:p w14:paraId="12F4E75B" w14:textId="77777777" w:rsidR="000A783A" w:rsidRDefault="000A783A" w:rsidP="000A783A">
      <w:r>
        <w:t xml:space="preserve">а среднеквадратическое значение помехи – выражением </w:t>
      </w:r>
    </w:p>
    <w:p w14:paraId="585C5670" w14:textId="25D3E007" w:rsidR="000A783A" w:rsidRPr="00164315" w:rsidRDefault="007A7A3E" w:rsidP="00E0663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-∞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∞</m:t>
                </m:r>
              </m:sup>
              <m:e>
                <m:r>
                  <w:rPr>
                    <w:rFonts w:ascii="Cambria Math" w:hAnsi="Cambria Math"/>
                  </w:rPr>
                  <m:t>W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ω</m:t>
                </m:r>
              </m:e>
            </m:nary>
            <m:r>
              <m:rPr>
                <m:sty m:val="p"/>
              </m:rPr>
              <w:rPr>
                <w:rFonts w:ascii="Cambria Math" w:hAnsi="Cambria Math"/>
              </w:rPr>
              <m:t>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ω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  <m:r>
              <w:rPr>
                <w:rFonts w:ascii="Cambria Math" w:hAnsi="Cambria Math"/>
              </w:rPr>
              <m:t>dω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/2</m:t>
            </m:r>
          </m:sup>
        </m:sSup>
        <m:r>
          <m:rPr>
            <m:sty m:val="p"/>
          </m:rP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(</m:t>
            </m:r>
            <m:f>
              <m:fPr>
                <m:ctrlPr>
                  <w:rPr>
                    <w:rFonts w:ascii="Cambria Math" w:eastAsiaTheme="minorEastAsia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0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2</m:t>
                </m:r>
                <m:r>
                  <w:rPr>
                    <w:rFonts w:ascii="Cambria Math" w:eastAsiaTheme="minorEastAsia" w:hAnsi="Cambria Math"/>
                  </w:rPr>
                  <m:t>π</m:t>
                </m:r>
              </m:den>
            </m:f>
            <m:nary>
              <m:naryPr>
                <m:limLoc m:val="subSup"/>
                <m:ctrlPr>
                  <w:rPr>
                    <w:rFonts w:ascii="Cambria Math" w:eastAsiaTheme="minorEastAsia" w:hAnsi="Cambria Math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-∞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∞</m:t>
                </m:r>
              </m:sup>
              <m:e>
                <m:sSup>
                  <m:sSupPr>
                    <m:ctrlPr>
                      <w:rPr>
                        <w:rFonts w:ascii="Cambria Math" w:eastAsiaTheme="minorEastAsia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eastAsiaTheme="minorEastAsia" w:hAnsi="Cambria Math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ω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dω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e>
            </m:nary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1/2</m:t>
            </m:r>
          </m:sup>
        </m:sSup>
      </m:oMath>
      <w:r w:rsidR="00E0663E">
        <w:rPr>
          <w:rFonts w:eastAsiaTheme="minorEastAsia"/>
        </w:rPr>
        <w:tab/>
        <w:t>(2)</w:t>
      </w:r>
    </w:p>
    <w:p w14:paraId="696CF25B" w14:textId="309F752C" w:rsidR="000A783A" w:rsidRDefault="000A783A" w:rsidP="003A759E">
      <w:pPr>
        <w:ind w:firstLine="720"/>
      </w:pPr>
      <w:r>
        <w:t>В</w:t>
      </w:r>
      <w:r w:rsidRPr="00164315">
        <w:t xml:space="preserve"> </w:t>
      </w:r>
      <w:r w:rsidR="00E0663E">
        <w:t>(1)</w:t>
      </w:r>
      <w:r>
        <w:fldChar w:fldCharType="begin"/>
      </w:r>
      <w:r w:rsidRPr="00164315">
        <w:instrText xml:space="preserve"> REF _Ref388918558 \h </w:instrText>
      </w:r>
      <w:r>
        <w:fldChar w:fldCharType="separate"/>
      </w:r>
      <w:r>
        <w:fldChar w:fldCharType="end"/>
      </w:r>
      <w:r w:rsidRPr="00164315">
        <w:t xml:space="preserve"> </w:t>
      </w:r>
      <w:r w:rsidRPr="00E0663E">
        <w:t>S(ω)=S(ω)e</w:t>
      </w:r>
      <w:r w:rsidRPr="00E0663E">
        <w:rPr>
          <w:vertAlign w:val="superscript"/>
        </w:rPr>
        <w:t>iθs(ω)</w:t>
      </w:r>
      <w:r w:rsidR="00E0663E">
        <w:rPr>
          <w:vertAlign w:val="superscript"/>
        </w:rPr>
        <w:t xml:space="preserve"> </w:t>
      </w:r>
      <w:r w:rsidRPr="00164315">
        <w:t xml:space="preserve">– спектральная </w:t>
      </w:r>
      <w:r>
        <w:t xml:space="preserve">плотность входного сигнала </w:t>
      </w:r>
      <w:r w:rsidRPr="00E0663E">
        <w:t>s(t),</w:t>
      </w:r>
      <w:r>
        <w:t xml:space="preserve"> а под t</w:t>
      </w:r>
      <w:r w:rsidRPr="00164315">
        <w:rPr>
          <w:vertAlign w:val="subscript"/>
        </w:rPr>
        <w:t>0</w:t>
      </w:r>
      <w:r w:rsidRPr="00164315">
        <w:t xml:space="preserve"> </w:t>
      </w:r>
      <w:r>
        <w:t xml:space="preserve">подразумевается момент времени (пока </w:t>
      </w:r>
      <w:r w:rsidR="003A759E">
        <w:t>еще не определенный), соответствующ</w:t>
      </w:r>
      <w:r>
        <w:t xml:space="preserve">ий максимуму (пику) сигнала на входе фильтра. </w:t>
      </w:r>
      <w:r w:rsidR="00374BE9">
        <w:t>И</w:t>
      </w:r>
      <w:commentRangeStart w:id="15"/>
      <w:r w:rsidRPr="00164315">
        <w:t>з простых представлений очевидно, что для образования пика требуется использование всей энергии сигнала, а это возможно не ранее окончания действия входного сигнала.</w:t>
      </w:r>
      <w:commentRangeEnd w:id="15"/>
      <w:r w:rsidR="003A759E">
        <w:rPr>
          <w:rStyle w:val="CommentReference"/>
        </w:rPr>
        <w:commentReference w:id="15"/>
      </w:r>
    </w:p>
    <w:p w14:paraId="139A8DF0" w14:textId="77777777" w:rsidR="000A783A" w:rsidRDefault="000A783A" w:rsidP="003A759E">
      <w:pPr>
        <w:ind w:firstLine="720"/>
      </w:pPr>
      <w:r>
        <w:lastRenderedPageBreak/>
        <w:t>Иными словами, t</w:t>
      </w:r>
      <w:r w:rsidRPr="00164315">
        <w:rPr>
          <w:vertAlign w:val="subscript"/>
        </w:rPr>
        <w:t>0</w:t>
      </w:r>
      <w:r w:rsidRPr="00164315">
        <w:t xml:space="preserve"> </w:t>
      </w:r>
      <w:r>
        <w:t>не может быть раньше момента окончания сигнала.</w:t>
      </w:r>
    </w:p>
    <w:p w14:paraId="75150C12" w14:textId="2FA5A108" w:rsidR="00E0663E" w:rsidRDefault="00E0663E" w:rsidP="00E0663E">
      <w:pPr>
        <w:ind w:firstLine="720"/>
      </w:pPr>
      <w:r>
        <w:t xml:space="preserve">Показано </w:t>
      </w:r>
      <w:r w:rsidRPr="00E0663E">
        <w:t>[1]</w:t>
      </w:r>
      <w:r>
        <w:t>, что</w:t>
      </w:r>
      <w:r w:rsidR="000A783A">
        <w:t xml:space="preserve"> соотношение</w:t>
      </w:r>
      <w:r>
        <w:t xml:space="preserve"> сигнал помеха (3)</w:t>
      </w:r>
    </w:p>
    <w:p w14:paraId="68EEA67E" w14:textId="437D0E97" w:rsidR="000A783A" w:rsidRDefault="007A7A3E" w:rsidP="00E0663E">
      <w:pPr>
        <w:ind w:firstLine="720"/>
        <w:jc w:val="center"/>
        <w:rPr>
          <w:rFonts w:eastAsiaTheme="minorEastAsia"/>
        </w:rPr>
      </w:pP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вых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вых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|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-∞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∞</m:t>
                </m:r>
              </m:sup>
              <m:e>
                <m:r>
                  <w:rPr>
                    <w:rFonts w:ascii="Cambria Math" w:hAnsi="Cambria Math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w:rPr>
                    <w:rFonts w:ascii="Cambria Math" w:hAnsi="Cambria Math"/>
                  </w:rPr>
                  <m:t>K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</m:t>
                        </m:r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</m:sSub>
                      </m:e>
                    </m:d>
                  </m:sup>
                </m:sSup>
                <m:r>
                  <w:rPr>
                    <w:rFonts w:ascii="Cambria Math" w:hAnsi="Cambria Math"/>
                  </w:rPr>
                  <m:t>dω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|</m:t>
                </m:r>
              </m:e>
            </m:nary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  <m:r>
                      <w:rPr>
                        <w:rFonts w:ascii="Cambria Math" w:hAnsi="Cambria Math"/>
                      </w:rPr>
                      <m:t>π</m:t>
                    </m:r>
                  </m:den>
                </m:f>
              </m:e>
              <m:sup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den>
                </m:f>
              </m:sup>
            </m:sSup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nary>
                  <m:naryPr>
                    <m:limLoc m:val="subSup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∞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∞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ω</m:t>
                    </m:r>
                  </m:e>
                </m:nary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  <m:r>
                  <w:rPr>
                    <w:rFonts w:ascii="Cambria Math" w:hAnsi="Cambria Math"/>
                  </w:rPr>
                  <m:t>dω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1/2</m:t>
                </m:r>
              </m:sup>
            </m:sSup>
          </m:den>
        </m:f>
      </m:oMath>
      <w:r w:rsidR="00E0663E">
        <w:rPr>
          <w:rFonts w:eastAsiaTheme="minorEastAsia"/>
        </w:rPr>
        <w:tab/>
      </w:r>
      <w:r w:rsidR="00E0663E">
        <w:rPr>
          <w:rFonts w:eastAsiaTheme="minorEastAsia"/>
        </w:rPr>
        <w:tab/>
        <w:t>(3)</w:t>
      </w:r>
    </w:p>
    <w:p w14:paraId="6C75339C" w14:textId="516ABECC" w:rsidR="000A783A" w:rsidRDefault="00E0663E" w:rsidP="003A759E">
      <w:pPr>
        <w:ind w:firstLine="720"/>
      </w:pPr>
      <w:r>
        <w:t>Удовлетворяет соотношению (4)</w:t>
      </w:r>
    </w:p>
    <w:p w14:paraId="6749E03B" w14:textId="5FACA08B" w:rsidR="000A783A" w:rsidRDefault="007A7A3E" w:rsidP="003A759E">
      <w:pPr>
        <w:jc w:val="center"/>
        <w:rPr>
          <w:rFonts w:eastAsiaTheme="minorEastAsia"/>
        </w:rPr>
      </w:pP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вых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вых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≤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E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</m:e>
        </m:rad>
      </m:oMath>
      <w:r w:rsidR="00E0663E">
        <w:rPr>
          <w:rFonts w:eastAsiaTheme="minorEastAsia"/>
        </w:rPr>
        <w:t>,</w:t>
      </w:r>
      <w:r w:rsidR="00E0663E">
        <w:rPr>
          <w:rFonts w:eastAsiaTheme="minorEastAsia"/>
        </w:rPr>
        <w:tab/>
      </w:r>
      <w:r w:rsidR="00E0663E">
        <w:rPr>
          <w:rFonts w:eastAsiaTheme="minorEastAsia"/>
        </w:rPr>
        <w:tab/>
        <w:t>(4)</w:t>
      </w:r>
    </w:p>
    <w:p w14:paraId="6F20AAC5" w14:textId="71E2858E" w:rsidR="000A783A" w:rsidRDefault="00E0663E" w:rsidP="00E0663E">
      <w:pPr>
        <w:jc w:val="left"/>
      </w:pPr>
      <w:r>
        <w:rPr>
          <w:rFonts w:eastAsiaTheme="minorEastAsia"/>
        </w:rPr>
        <w:t>где Е – полная энергия сигнала</w:t>
      </w:r>
      <w:r w:rsidRPr="00E0663E">
        <w:rPr>
          <w:rFonts w:eastAsiaTheme="minorEastAsia"/>
        </w:rPr>
        <w:t>.</w:t>
      </w:r>
      <w:r>
        <w:rPr>
          <w:rFonts w:eastAsiaTheme="minorEastAsia"/>
        </w:rPr>
        <w:t xml:space="preserve"> Э</w:t>
      </w:r>
      <w:r w:rsidR="000A783A">
        <w:t>то неравенство обращается в равенство при выполнении условия</w:t>
      </w:r>
    </w:p>
    <w:p w14:paraId="7B2C3D36" w14:textId="22C97A9F" w:rsidR="000A783A" w:rsidRPr="00E0663E" w:rsidRDefault="000A783A" w:rsidP="00E0663E">
      <w:pPr>
        <w:jc w:val="center"/>
      </w:pPr>
      <m:oMath>
        <m:r>
          <w:rPr>
            <w:rFonts w:ascii="Cambria Math" w:hAnsi="Cambria Math"/>
          </w:rPr>
          <m:t>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i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>ω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d>
          </m:sup>
        </m:sSup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</m:t>
        </m:r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i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ω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p>
        </m:sSup>
      </m:oMath>
      <w:r w:rsidR="00E0663E">
        <w:rPr>
          <w:rFonts w:eastAsiaTheme="minorEastAsia"/>
        </w:rPr>
        <w:tab/>
      </w:r>
      <w:r w:rsidR="00E0663E" w:rsidRPr="00E0663E">
        <w:rPr>
          <w:rFonts w:eastAsiaTheme="minorEastAsia"/>
        </w:rPr>
        <w:t>(5)</w:t>
      </w:r>
    </w:p>
    <w:p w14:paraId="6B352E29" w14:textId="4AD02B3D" w:rsidR="000A783A" w:rsidRDefault="000A783A" w:rsidP="000A783A">
      <w:r>
        <w:t xml:space="preserve">или, </w:t>
      </w:r>
      <w:r w:rsidR="00897B9A">
        <w:t xml:space="preserve">что то </w:t>
      </w:r>
      <w:r>
        <w:t>же,</w:t>
      </w:r>
    </w:p>
    <w:p w14:paraId="7238CA4F" w14:textId="78B62A2F" w:rsidR="000A783A" w:rsidRPr="00907447" w:rsidRDefault="000A783A" w:rsidP="003A759E">
      <w:pPr>
        <w:jc w:val="center"/>
      </w:pPr>
      <m:oMath>
        <m:r>
          <w:rPr>
            <w:rFonts w:ascii="Cambria Math" w:hAnsi="Cambria Math"/>
          </w:rPr>
          <m:t>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ω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i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φ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</m:sup>
        </m:sSup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iω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sup>
        </m:sSup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i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>ω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d>
          </m:sup>
        </m:sSup>
      </m:oMath>
      <w:r w:rsidR="00E0663E">
        <w:rPr>
          <w:rFonts w:eastAsiaTheme="minorEastAsia"/>
        </w:rPr>
        <w:tab/>
      </w:r>
      <w:r w:rsidR="00E0663E" w:rsidRPr="00907447">
        <w:rPr>
          <w:rFonts w:eastAsiaTheme="minorEastAsia"/>
        </w:rPr>
        <w:t>(6)</w:t>
      </w:r>
    </w:p>
    <w:p w14:paraId="4993276E" w14:textId="77777777" w:rsidR="000A783A" w:rsidRPr="00711AF2" w:rsidRDefault="000A783A" w:rsidP="003A759E">
      <w:pPr>
        <w:ind w:firstLine="720"/>
      </w:pPr>
      <w:r w:rsidRPr="00711AF2">
        <w:t>Полученное соотношение полностью определяет передаточную функцию фильтра, максимизирующего отношение сигнал-помеха на выходе (при входной помехе типа белого шума).</w:t>
      </w:r>
    </w:p>
    <w:p w14:paraId="2D5C84B3" w14:textId="79EEEAE9" w:rsidR="000A783A" w:rsidRPr="00711AF2" w:rsidRDefault="000A783A" w:rsidP="003A759E">
      <w:pPr>
        <w:ind w:firstLine="720"/>
      </w:pPr>
      <w:r w:rsidRPr="00711AF2">
        <w:t xml:space="preserve">Функция </w:t>
      </w:r>
      <w:r w:rsidRPr="00907447">
        <w:t>K(iω),</w:t>
      </w:r>
      <w:r>
        <w:t xml:space="preserve"> </w:t>
      </w:r>
      <w:r w:rsidR="00907447">
        <w:t>определенная формулой (6)</w:t>
      </w:r>
      <w:r w:rsidRPr="00711AF2">
        <w:t>, согласована со спектральными характеристиками сигнала — амплитудной и фазовой. В связи с этим рассматриваемый оптимальный фильтр часто называют согласованным фильтром.</w:t>
      </w:r>
    </w:p>
    <w:p w14:paraId="515B836B" w14:textId="79668524" w:rsidR="000A783A" w:rsidRDefault="005F5497" w:rsidP="003A759E">
      <w:pPr>
        <w:ind w:firstLine="720"/>
      </w:pPr>
      <w:r>
        <w:t>О</w:t>
      </w:r>
      <w:r w:rsidR="000A783A" w:rsidRPr="00711AF2">
        <w:t>тношение пика сигнала к среднеквадратическому значению помехи на выходе согласованного фильтра определяется равенством</w:t>
      </w:r>
    </w:p>
    <w:p w14:paraId="3ECD8925" w14:textId="13F5FBC7" w:rsidR="000A783A" w:rsidRPr="00461A28" w:rsidRDefault="007A7A3E" w:rsidP="003A759E">
      <w:pPr>
        <w:jc w:val="center"/>
      </w:pPr>
      <m:oMath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вых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вых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E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</m:e>
        </m:rad>
      </m:oMath>
      <w:r w:rsidR="00B2055B">
        <w:rPr>
          <w:rFonts w:eastAsiaTheme="minorEastAsia"/>
        </w:rPr>
        <w:tab/>
      </w:r>
      <w:r w:rsidR="00B2055B">
        <w:rPr>
          <w:rFonts w:eastAsiaTheme="minorEastAsia"/>
        </w:rPr>
        <w:tab/>
      </w:r>
      <w:r w:rsidR="00B2055B" w:rsidRPr="00461A28">
        <w:rPr>
          <w:rFonts w:eastAsiaTheme="minorEastAsia"/>
        </w:rPr>
        <w:t>(7)</w:t>
      </w:r>
    </w:p>
    <w:p w14:paraId="7177B03F" w14:textId="5636D4B1" w:rsidR="000A783A" w:rsidRDefault="000A783A" w:rsidP="003A759E">
      <w:pPr>
        <w:ind w:firstLine="360"/>
      </w:pPr>
      <w:r>
        <w:t xml:space="preserve">Из </w:t>
      </w:r>
      <w:r w:rsidR="00461A28" w:rsidRPr="00461A28">
        <w:t>(6)</w:t>
      </w:r>
      <w:r>
        <w:t xml:space="preserve"> вытекают следующие два требования к согласованному фильтру:</w:t>
      </w:r>
    </w:p>
    <w:p w14:paraId="17B15601" w14:textId="77777777" w:rsidR="000A783A" w:rsidRDefault="000A783A" w:rsidP="000A783A">
      <w:pPr>
        <w:pStyle w:val="ListParagraph"/>
        <w:numPr>
          <w:ilvl w:val="0"/>
          <w:numId w:val="3"/>
        </w:numPr>
      </w:pPr>
      <w:r>
        <w:t>ФЧХ фильтра должна отвечать условию</w:t>
      </w:r>
    </w:p>
    <w:p w14:paraId="093D143F" w14:textId="2AD12C7D" w:rsidR="000A783A" w:rsidRPr="00461A28" w:rsidRDefault="007A7A3E" w:rsidP="003A759E">
      <w:pPr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m:rPr>
            <m:sty m:val="p"/>
          </m:rPr>
          <w:rPr>
            <w:rFonts w:ascii="Cambria Math" w:hAnsi="Cambria Math"/>
          </w:rPr>
          <m:t>=-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</w:rPr>
              <m:t>ω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e>
        </m:d>
      </m:oMath>
      <w:r w:rsidR="00461A28">
        <w:rPr>
          <w:rFonts w:eastAsiaTheme="minorEastAsia"/>
        </w:rPr>
        <w:tab/>
      </w:r>
      <w:r w:rsidR="00461A28">
        <w:rPr>
          <w:rFonts w:eastAsiaTheme="minorEastAsia"/>
          <w:lang w:val="en-US"/>
        </w:rPr>
        <w:t>(8)</w:t>
      </w:r>
    </w:p>
    <w:p w14:paraId="009B24EF" w14:textId="77777777" w:rsidR="000A783A" w:rsidRDefault="000A783A" w:rsidP="000A783A">
      <w:pPr>
        <w:pStyle w:val="ListParagraph"/>
        <w:numPr>
          <w:ilvl w:val="0"/>
          <w:numId w:val="3"/>
        </w:numPr>
      </w:pPr>
      <w:r>
        <w:lastRenderedPageBreak/>
        <w:t>АЧХ фильтра должна отвечать условию</w:t>
      </w:r>
    </w:p>
    <w:p w14:paraId="5AE4A111" w14:textId="048A9FC1" w:rsidR="000A783A" w:rsidRPr="00461A28" w:rsidRDefault="000A783A" w:rsidP="003A759E">
      <w:pPr>
        <w:jc w:val="center"/>
      </w:pPr>
      <m:oMath>
        <m:r>
          <w:rPr>
            <w:rFonts w:ascii="Cambria Math" w:hAnsi="Cambria Math"/>
          </w:rPr>
          <m:t>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</m:oMath>
      <w:r w:rsidR="00461A28">
        <w:rPr>
          <w:rFonts w:eastAsiaTheme="minorEastAsia"/>
        </w:rPr>
        <w:tab/>
      </w:r>
      <w:r w:rsidR="00461A28" w:rsidRPr="00461A28">
        <w:rPr>
          <w:rFonts w:eastAsiaTheme="minorEastAsia"/>
        </w:rPr>
        <w:t>(9)</w:t>
      </w:r>
    </w:p>
    <w:p w14:paraId="212CAD4E" w14:textId="0B002BE9" w:rsidR="000A783A" w:rsidRDefault="000A783A" w:rsidP="00830436">
      <w:pPr>
        <w:ind w:firstLine="720"/>
      </w:pPr>
      <w:r w:rsidRPr="00695E84">
        <w:t xml:space="preserve">Соотношение </w:t>
      </w:r>
      <w:r w:rsidR="00461A28" w:rsidRPr="00461A28">
        <w:t>(9)</w:t>
      </w:r>
      <w:r w:rsidRPr="00695E84">
        <w:t>, устанавливающее, что АЧХ фильтра</w:t>
      </w:r>
      <w:r>
        <w:t xml:space="preserve"> </w:t>
      </w:r>
      <w:r w:rsidRPr="00461A28">
        <w:t>K(ω)</w:t>
      </w:r>
      <w:r w:rsidRPr="00695E84">
        <w:t xml:space="preserve"> должна по своей форме совпадать с амплитудным спектром сигнала </w:t>
      </w:r>
      <w:r w:rsidRPr="00461A28">
        <w:t>S(ω)</w:t>
      </w:r>
      <w:r w:rsidRPr="00695E84">
        <w:t xml:space="preserve"> также легко поддается физическому истолкованию. </w:t>
      </w:r>
      <w:r w:rsidR="00461A28">
        <w:t>Ф</w:t>
      </w:r>
      <w:r w:rsidRPr="00695E84">
        <w:t xml:space="preserve">ильтр пропускает спектральные составляющие шума неравномерно, с тем большим ослаблением, чем меньше модуль </w:t>
      </w:r>
      <w:r w:rsidRPr="00461A28">
        <w:t>S(ω).</w:t>
      </w:r>
      <w:r w:rsidRPr="00695E84">
        <w:t xml:space="preserve"> Это приводит к существенному уменьшению мощности шума на выходе фильтра. На </w:t>
      </w:r>
      <w:r>
        <w:fldChar w:fldCharType="begin"/>
      </w:r>
      <w:r>
        <w:instrText xml:space="preserve"> REF _Ref388921685 \h </w:instrText>
      </w:r>
      <w:r>
        <w:fldChar w:fldCharType="separate"/>
      </w:r>
      <w:r w:rsidR="00461A28" w:rsidRPr="00695E84">
        <w:t xml:space="preserve">рис. </w:t>
      </w:r>
      <w:r w:rsidR="00461A28">
        <w:rPr>
          <w:noProof/>
        </w:rPr>
        <w:t>8</w:t>
      </w:r>
      <w:r>
        <w:fldChar w:fldCharType="end"/>
      </w:r>
      <w:r w:rsidRPr="00695E84">
        <w:t xml:space="preserve"> б эта мощность определяется площадью (заштрихованной) под кривой </w:t>
      </w:r>
      <w:r w:rsidRPr="00461A28">
        <w:t>W</w:t>
      </w:r>
      <w:r w:rsidRPr="00461A28">
        <w:rPr>
          <w:vertAlign w:val="subscript"/>
        </w:rPr>
        <w:t>вых</w:t>
      </w:r>
      <w:r w:rsidRPr="00461A28">
        <w:t>(ω)=K</w:t>
      </w:r>
      <w:r w:rsidRPr="00461A28">
        <w:rPr>
          <w:vertAlign w:val="superscript"/>
        </w:rPr>
        <w:t>2</w:t>
      </w:r>
      <w:r w:rsidRPr="00461A28">
        <w:t>(ω)W</w:t>
      </w:r>
      <w:r w:rsidRPr="00461A28">
        <w:rPr>
          <w:vertAlign w:val="subscript"/>
        </w:rPr>
        <w:t>0</w:t>
      </w:r>
      <w:r w:rsidRPr="00461A28">
        <w:t xml:space="preserve">. </w:t>
      </w:r>
      <w:r w:rsidRPr="00695E84">
        <w:t xml:space="preserve">(Для наглядности характеристики на </w:t>
      </w:r>
      <w:r>
        <w:fldChar w:fldCharType="begin"/>
      </w:r>
      <w:r>
        <w:instrText xml:space="preserve"> REF _Ref388921685 \h </w:instrText>
      </w:r>
      <w:r>
        <w:fldChar w:fldCharType="separate"/>
      </w:r>
      <w:r w:rsidR="00461A28" w:rsidRPr="00695E84">
        <w:t xml:space="preserve">рис. </w:t>
      </w:r>
      <w:r w:rsidR="00461A28">
        <w:rPr>
          <w:noProof/>
        </w:rPr>
        <w:t>8</w:t>
      </w:r>
      <w:r>
        <w:fldChar w:fldCharType="end"/>
      </w:r>
      <w:r w:rsidRPr="00695E84">
        <w:t xml:space="preserve"> построены в предположении, что </w:t>
      </w:r>
      <w:r>
        <w:t>AS</w:t>
      </w:r>
      <w:r w:rsidR="00830436">
        <w:t>(0) = 1)</w:t>
      </w:r>
      <w:r w:rsidRPr="00695E84">
        <w:t>.</w:t>
      </w:r>
    </w:p>
    <w:p w14:paraId="4A015C82" w14:textId="77777777" w:rsidR="000A783A" w:rsidRDefault="000A783A" w:rsidP="003A759E">
      <w:pPr>
        <w:jc w:val="center"/>
      </w:pPr>
      <w:r>
        <w:rPr>
          <w:noProof/>
          <w:lang w:val="en-US"/>
        </w:rPr>
        <w:drawing>
          <wp:inline distT="0" distB="0" distL="0" distR="0" wp14:anchorId="2C247A98" wp14:editId="0E7FD7CA">
            <wp:extent cx="3778250" cy="1768475"/>
            <wp:effectExtent l="0" t="0" r="0" b="3175"/>
            <wp:docPr id="26" name="Picture 26" descr="http://stu.sernam.ru/archive/arch.php?path=../htm/book_g_rts/files.book&amp;file=g_rts_142.files/image1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http://stu.sernam.ru/archive/arch.php?path=../htm/book_g_rts/files.book&amp;file=g_rts_142.files/image13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8250" cy="176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1413E" w14:textId="7CC21683" w:rsidR="00461A28" w:rsidRPr="00695E84" w:rsidRDefault="00461A28" w:rsidP="00461A28">
      <w:pPr>
        <w:pStyle w:val="Caption"/>
      </w:pPr>
      <w:r>
        <w:t xml:space="preserve">График, иллюстрирующий АЧХ согласованного </w:t>
      </w:r>
      <w:r w:rsidR="00897B9A">
        <w:t>фильтра</w:t>
      </w:r>
    </w:p>
    <w:p w14:paraId="3146B288" w14:textId="77777777" w:rsidR="000A783A" w:rsidRPr="00695E84" w:rsidRDefault="000A783A" w:rsidP="003A759E">
      <w:pPr>
        <w:pStyle w:val="Caption"/>
      </w:pPr>
      <w:bookmarkStart w:id="16" w:name="_Ref388921685"/>
      <w:r w:rsidRPr="00695E84">
        <w:t xml:space="preserve">рис. </w:t>
      </w:r>
      <w:r>
        <w:fldChar w:fldCharType="begin"/>
      </w:r>
      <w:r w:rsidRPr="00695E84">
        <w:instrText xml:space="preserve"> </w:instrText>
      </w:r>
      <w:r>
        <w:instrText>SEQ</w:instrText>
      </w:r>
      <w:r w:rsidRPr="00695E84">
        <w:instrText xml:space="preserve"> рис. \* </w:instrText>
      </w:r>
      <w:r>
        <w:instrText>ARABIC</w:instrText>
      </w:r>
      <w:r w:rsidRPr="00695E84">
        <w:instrText xml:space="preserve"> </w:instrText>
      </w:r>
      <w:r>
        <w:fldChar w:fldCharType="separate"/>
      </w:r>
      <w:r w:rsidR="00777BFE">
        <w:rPr>
          <w:noProof/>
        </w:rPr>
        <w:t>8</w:t>
      </w:r>
      <w:r>
        <w:fldChar w:fldCharType="end"/>
      </w:r>
      <w:bookmarkEnd w:id="16"/>
    </w:p>
    <w:p w14:paraId="0092819A" w14:textId="575BA000" w:rsidR="000A783A" w:rsidRDefault="000A783A" w:rsidP="003A759E">
      <w:pPr>
        <w:ind w:firstLine="720"/>
      </w:pPr>
      <w:r w:rsidRPr="00695E84">
        <w:t xml:space="preserve">Ослабление сигнала из-за неравномерности характеристики </w:t>
      </w:r>
      <w:r w:rsidRPr="00ED7288">
        <w:t>K(ω)</w:t>
      </w:r>
      <w:r w:rsidRPr="00695E84">
        <w:t xml:space="preserve"> выражено в меньшей степени, чем ослабление шума, поскольку уменьшение </w:t>
      </w:r>
      <w:r w:rsidRPr="00ED7288">
        <w:t>K(ω)</w:t>
      </w:r>
      <w:r w:rsidRPr="00695E84">
        <w:t xml:space="preserve"> имеет место для спектральных составляющих, вклад которых в пиковое значение сигнала сравнительно мал.</w:t>
      </w:r>
      <w:r w:rsidR="00ED7288">
        <w:t xml:space="preserve"> </w:t>
      </w:r>
      <w:r w:rsidRPr="00695E84">
        <w:t xml:space="preserve">В результате </w:t>
      </w:r>
      <w:r w:rsidR="003A759E">
        <w:t>можно наблюдать</w:t>
      </w:r>
      <w:r w:rsidRPr="00695E84">
        <w:t xml:space="preserve"> ослаб</w:t>
      </w:r>
      <w:r>
        <w:t>ление шума относительно сигнала.</w:t>
      </w:r>
      <w:r w:rsidRPr="00695E84">
        <w:t xml:space="preserve"> </w:t>
      </w:r>
    </w:p>
    <w:p w14:paraId="5D71B0F7" w14:textId="778FB4DA" w:rsidR="00ED7288" w:rsidRPr="00ED7288" w:rsidRDefault="001D65FD" w:rsidP="00ED7288">
      <w:pPr>
        <w:ind w:firstLine="720"/>
        <w:rPr>
          <w:rFonts w:eastAsiaTheme="minorEastAsia"/>
        </w:rPr>
      </w:pPr>
      <w:r w:rsidRPr="00214BD7">
        <w:t xml:space="preserve">Тот факт, что коэффициент передачи согласованного фильтра </w:t>
      </w:r>
      <w:r w:rsidRPr="00ED7288">
        <w:t>K(iω)</w:t>
      </w:r>
      <w:r w:rsidRPr="00214BD7">
        <w:t xml:space="preserve"> является функцией, сопряженной по отношению к спектру сигнала </w:t>
      </w:r>
      <w:r w:rsidRPr="00ED7288">
        <w:t>S(ω),</w:t>
      </w:r>
      <w:r w:rsidRPr="00214BD7">
        <w:t xml:space="preserve"> указывает на существование тесной связи также и между временными характеристиками фильтра и сигнала. </w:t>
      </w:r>
      <w:r w:rsidR="00ED7288">
        <w:t xml:space="preserve">С учетом (6) следует выражение для импульсной </w:t>
      </w:r>
      <w:r w:rsidR="00897B9A">
        <w:t>характеристики</w:t>
      </w:r>
      <w:r w:rsidR="00ED7288">
        <w:t xml:space="preserve"> согласованного фильтра</w:t>
      </w:r>
    </w:p>
    <w:p w14:paraId="7D10B95A" w14:textId="5715B8FF" w:rsidR="001D65FD" w:rsidRPr="00E64C61" w:rsidRDefault="001D65FD" w:rsidP="00ED7288">
      <w:pPr>
        <w:ind w:firstLine="720"/>
        <w:jc w:val="center"/>
      </w:pP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</w:rPr>
              <m:t>π</m:t>
            </m:r>
          </m:den>
        </m:f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-∞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p>
          <m:e>
            <m:r>
              <w:rPr>
                <w:rFonts w:ascii="Cambria Math" w:hAnsi="Cambria Math"/>
              </w:rPr>
              <m:t>K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iω</m:t>
                </m:r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iωt</m:t>
                </m:r>
              </m:sup>
            </m:sSup>
            <m:r>
              <w:rPr>
                <w:rFonts w:ascii="Cambria Math" w:hAnsi="Cambria Math"/>
              </w:rPr>
              <m:t>dω</m:t>
            </m:r>
            <m:r>
              <m:rPr>
                <m:sty m:val="p"/>
              </m:rPr>
              <w:rPr>
                <w:rFonts w:ascii="Cambria Math" w:hAnsi="Cambria Math"/>
              </w:rPr>
              <m:t>=</m:t>
            </m:r>
            <m:r>
              <w:rPr>
                <w:rFonts w:ascii="Cambria Math" w:hAnsi="Cambria Math"/>
              </w:rPr>
              <m:t>A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-∞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∞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ω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ω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sup>
                </m:sSup>
                <m:r>
                  <w:rPr>
                    <w:rFonts w:ascii="Cambria Math" w:hAnsi="Cambria Math"/>
                  </w:rPr>
                  <m:t>dω</m:t>
                </m:r>
              </m:e>
            </m:nary>
          </m:e>
        </m:nary>
      </m:oMath>
      <w:r w:rsidR="00ED7288">
        <w:rPr>
          <w:rFonts w:eastAsiaTheme="minorEastAsia"/>
        </w:rPr>
        <w:tab/>
        <w:t>(10)</w:t>
      </w:r>
    </w:p>
    <w:p w14:paraId="70E47937" w14:textId="61EB806C" w:rsidR="001D65FD" w:rsidRDefault="001D65FD" w:rsidP="001D65FD">
      <w:pPr>
        <w:ind w:firstLine="720"/>
      </w:pPr>
      <w:r>
        <w:lastRenderedPageBreak/>
        <w:t xml:space="preserve">Учитывая, что </w:t>
      </w:r>
      <w:r w:rsidRPr="002217CA">
        <w:t>S*(ω) = S(-ω)</w:t>
      </w:r>
      <w:r w:rsidRPr="009145AE">
        <w:rPr>
          <w:b/>
        </w:rPr>
        <w:t xml:space="preserve"> </w:t>
      </w:r>
      <w:r>
        <w:t xml:space="preserve">и переходя к новой переменной </w:t>
      </w:r>
      <w:r w:rsidRPr="009145AE">
        <w:rPr>
          <w:b/>
        </w:rPr>
        <w:t>ω</w:t>
      </w:r>
      <w:r w:rsidRPr="009145AE">
        <w:rPr>
          <w:b/>
          <w:sz w:val="20"/>
          <w:vertAlign w:val="subscript"/>
        </w:rPr>
        <w:t xml:space="preserve">1 </w:t>
      </w:r>
      <w:r w:rsidRPr="009145AE">
        <w:rPr>
          <w:b/>
          <w:sz w:val="20"/>
        </w:rPr>
        <w:t xml:space="preserve">= </w:t>
      </w:r>
      <w:r>
        <w:rPr>
          <w:b/>
          <w:sz w:val="20"/>
        </w:rPr>
        <w:t>-</w:t>
      </w:r>
      <w:r w:rsidRPr="009145AE">
        <w:rPr>
          <w:b/>
        </w:rPr>
        <w:t xml:space="preserve"> ω</w:t>
      </w:r>
      <w:r>
        <w:t xml:space="preserve">, переписываем </w:t>
      </w:r>
      <w:r w:rsidR="002217CA">
        <w:t>(10)</w:t>
      </w:r>
      <w:r>
        <w:t xml:space="preserve"> следующим образом:</w:t>
      </w:r>
    </w:p>
    <w:p w14:paraId="080B39DB" w14:textId="04818242" w:rsidR="001D65FD" w:rsidRDefault="001D65FD" w:rsidP="001D65FD">
      <w:pPr>
        <w:jc w:val="center"/>
      </w:pP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</w:rPr>
              <m:t>π</m:t>
            </m:r>
          </m:den>
        </m:f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-∞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</m:d>
              </m:sup>
            </m:sSup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</m:t>
            </m:r>
            <m:r>
              <w:rPr>
                <w:rFonts w:ascii="Cambria Math" w:hAnsi="Cambria Math"/>
              </w:rPr>
              <m:t>A</m:t>
            </m:r>
          </m:e>
        </m:nary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</w:rPr>
              <m:t>π</m:t>
            </m:r>
          </m:den>
        </m:f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-∞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</m:d>
              </m:sup>
            </m:sSup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nary>
      </m:oMath>
      <w:r w:rsidR="002217CA">
        <w:rPr>
          <w:rFonts w:eastAsiaTheme="minorEastAsia"/>
        </w:rPr>
        <w:tab/>
        <w:t>(11)</w:t>
      </w:r>
    </w:p>
    <w:p w14:paraId="5CF5400B" w14:textId="343B4D7F" w:rsidR="001D65FD" w:rsidRDefault="001D65FD" w:rsidP="001D65FD">
      <w:pPr>
        <w:ind w:firstLine="720"/>
      </w:pPr>
      <w:r w:rsidRPr="00441A93">
        <w:t xml:space="preserve">Правая часть этого выражения есть не что иное, как функция </w:t>
      </w:r>
      <w:r w:rsidRPr="002217CA">
        <w:t>As(t</w:t>
      </w:r>
      <w:r w:rsidRPr="002217CA">
        <w:rPr>
          <w:vertAlign w:val="subscript"/>
        </w:rPr>
        <w:t>0</w:t>
      </w:r>
      <w:r w:rsidRPr="002217CA">
        <w:t>-t).</w:t>
      </w:r>
      <w:r w:rsidRPr="00441A93">
        <w:t xml:space="preserve"> Следовательно, если задан </w:t>
      </w:r>
      <w:r w:rsidR="002217CA">
        <w:t xml:space="preserve">подлежащий обнаружению </w:t>
      </w:r>
      <w:r w:rsidRPr="00441A93">
        <w:t xml:space="preserve">сигнал </w:t>
      </w:r>
      <w:r w:rsidRPr="002217CA">
        <w:t>s(t)</w:t>
      </w:r>
      <w:r w:rsidR="002217CA">
        <w:t xml:space="preserve"> (см. </w:t>
      </w:r>
      <w:r w:rsidR="002217CA">
        <w:fldChar w:fldCharType="begin"/>
      </w:r>
      <w:r w:rsidR="002217CA">
        <w:instrText xml:space="preserve"> REF _Ref390761734 \h </w:instrText>
      </w:r>
      <w:r w:rsidR="002217CA">
        <w:fldChar w:fldCharType="separate"/>
      </w:r>
      <w:r w:rsidR="002217CA" w:rsidRPr="00EB0C33">
        <w:t xml:space="preserve">рис. </w:t>
      </w:r>
      <w:r w:rsidR="002217CA">
        <w:rPr>
          <w:noProof/>
        </w:rPr>
        <w:t>4</w:t>
      </w:r>
      <w:r w:rsidR="002217CA">
        <w:t xml:space="preserve"> и </w:t>
      </w:r>
      <w:r w:rsidR="002217CA">
        <w:t>р</w:t>
      </w:r>
      <w:r w:rsidR="002217CA">
        <w:t xml:space="preserve">ис. </w:t>
      </w:r>
      <w:r w:rsidR="002217CA">
        <w:rPr>
          <w:noProof/>
        </w:rPr>
        <w:t>5</w:t>
      </w:r>
      <w:r w:rsidR="002217CA">
        <w:fldChar w:fldCharType="end"/>
      </w:r>
      <w:r w:rsidR="002217CA">
        <w:t>)</w:t>
      </w:r>
      <w:r w:rsidRPr="002217CA">
        <w:t>,</w:t>
      </w:r>
      <w:r w:rsidRPr="00441A93">
        <w:t xml:space="preserve"> то импульсная характеристика согласованного (оптимального) фильтра </w:t>
      </w:r>
      <w:r w:rsidRPr="00577F20">
        <w:t>g(t)</w:t>
      </w:r>
      <w:r w:rsidRPr="00441A93">
        <w:t xml:space="preserve"> определяется как функция</w:t>
      </w:r>
      <w:r>
        <w:t>:</w:t>
      </w:r>
    </w:p>
    <w:p w14:paraId="47A6D590" w14:textId="38BBC7ED" w:rsidR="001D65FD" w:rsidRDefault="001D65FD" w:rsidP="00577F20">
      <w:pPr>
        <w:jc w:val="center"/>
        <w:rPr>
          <w:ins w:id="17" w:author="Artem Koltsov" w:date="2014-05-27T00:09:00Z"/>
        </w:rPr>
      </w:pPr>
      <m:oMath>
        <m:r>
          <w:ins w:id="18" w:author="Artem Koltsov" w:date="2014-05-27T00:09:00Z">
            <w:rPr>
              <w:rFonts w:ascii="Cambria Math" w:hAnsi="Cambria Math"/>
            </w:rPr>
            <m:t>g</m:t>
          </w:ins>
        </m:r>
        <m:d>
          <m:dPr>
            <m:ctrlPr>
              <w:ins w:id="19" w:author="Artem Koltsov" w:date="2014-05-27T00:09:00Z">
                <w:rPr>
                  <w:rFonts w:ascii="Cambria Math" w:hAnsi="Cambria Math"/>
                </w:rPr>
              </w:ins>
            </m:ctrlPr>
          </m:dPr>
          <m:e>
            <m:r>
              <w:ins w:id="20" w:author="Artem Koltsov" w:date="2014-05-27T00:09:00Z">
                <w:rPr>
                  <w:rFonts w:ascii="Cambria Math" w:hAnsi="Cambria Math"/>
                </w:rPr>
                <m:t>t</m:t>
              </w:ins>
            </m:r>
          </m:e>
        </m:d>
        <m:r>
          <w:ins w:id="21" w:author="Artem Koltsov" w:date="2014-05-27T00:09:00Z">
            <m:rPr>
              <m:sty m:val="p"/>
            </m:rPr>
            <w:rPr>
              <w:rFonts w:ascii="Cambria Math" w:hAnsi="Cambria Math"/>
            </w:rPr>
            <m:t>=</m:t>
          </w:ins>
        </m:r>
        <m:r>
          <w:ins w:id="22" w:author="Artem Koltsov" w:date="2014-05-27T00:09:00Z">
            <w:rPr>
              <w:rFonts w:ascii="Cambria Math" w:hAnsi="Cambria Math"/>
            </w:rPr>
            <m:t>As</m:t>
          </w:ins>
        </m:r>
        <m:r>
          <w:ins w:id="23" w:author="Artem Koltsov" w:date="2014-05-27T00:09:00Z">
            <m:rPr>
              <m:sty m:val="p"/>
            </m:rPr>
            <w:rPr>
              <w:rFonts w:ascii="Cambria Math" w:hAnsi="Cambria Math"/>
            </w:rPr>
            <m:t>(</m:t>
          </w:ins>
        </m:r>
        <m:sSub>
          <m:sSubPr>
            <m:ctrlPr>
              <w:ins w:id="24" w:author="Artem Koltsov" w:date="2014-05-27T00:09:00Z">
                <w:rPr>
                  <w:rFonts w:ascii="Cambria Math" w:hAnsi="Cambria Math"/>
                </w:rPr>
              </w:ins>
            </m:ctrlPr>
          </m:sSubPr>
          <m:e>
            <m:r>
              <w:ins w:id="25" w:author="Artem Koltsov" w:date="2014-05-27T00:09:00Z">
                <w:rPr>
                  <w:rFonts w:ascii="Cambria Math" w:hAnsi="Cambria Math"/>
                </w:rPr>
                <m:t>t</m:t>
              </w:ins>
            </m:r>
          </m:e>
          <m:sub>
            <m:r>
              <w:ins w:id="26" w:author="Artem Koltsov" w:date="2014-05-27T00:09:00Z">
                <m:rPr>
                  <m:sty m:val="p"/>
                </m:rPr>
                <w:rPr>
                  <w:rFonts w:ascii="Cambria Math" w:hAnsi="Cambria Math"/>
                </w:rPr>
                <m:t>0</m:t>
              </w:ins>
            </m:r>
          </m:sub>
        </m:sSub>
        <m:r>
          <w:ins w:id="27" w:author="Artem Koltsov" w:date="2014-05-27T00:09:00Z">
            <m:rPr>
              <m:sty m:val="p"/>
            </m:rPr>
            <w:rPr>
              <w:rFonts w:ascii="Cambria Math" w:hAnsi="Cambria Math"/>
            </w:rPr>
            <m:t>-</m:t>
          </w:ins>
        </m:r>
        <m:r>
          <w:ins w:id="28" w:author="Artem Koltsov" w:date="2014-05-27T00:09:00Z">
            <w:rPr>
              <w:rFonts w:ascii="Cambria Math" w:hAnsi="Cambria Math"/>
            </w:rPr>
            <m:t>t</m:t>
          </w:ins>
        </m:r>
        <m:r>
          <w:ins w:id="29" w:author="Artem Koltsov" w:date="2014-05-27T00:09:00Z">
            <m:rPr>
              <m:sty m:val="p"/>
            </m:rPr>
            <w:rPr>
              <w:rFonts w:ascii="Cambria Math" w:hAnsi="Cambria Math"/>
            </w:rPr>
            <m:t>)</m:t>
          </w:ins>
        </m:r>
      </m:oMath>
      <w:r w:rsidR="00577F20">
        <w:rPr>
          <w:rFonts w:eastAsiaTheme="minorEastAsia"/>
        </w:rPr>
        <w:tab/>
      </w:r>
      <w:r w:rsidR="00577F20">
        <w:rPr>
          <w:rFonts w:eastAsiaTheme="minorEastAsia"/>
        </w:rPr>
        <w:tab/>
        <w:t>(12)</w:t>
      </w:r>
    </w:p>
    <w:p w14:paraId="6DD01E30" w14:textId="02F08EB5" w:rsidR="001D65FD" w:rsidRDefault="001D65FD" w:rsidP="00577F20">
      <w:pPr>
        <w:rPr>
          <w:ins w:id="30" w:author="Artem Koltsov" w:date="2014-05-27T00:11:00Z"/>
        </w:rPr>
      </w:pPr>
      <w:ins w:id="31" w:author="Artem Koltsov" w:date="2014-05-27T00:10:00Z">
        <w:r>
          <w:t>т.е. импульсная характеристика по своей форме должна совпасть с зеркальным отражением сигнала.</w:t>
        </w:r>
      </w:ins>
      <w:r w:rsidR="00577F20">
        <w:t xml:space="preserve"> Сигналы, приведенные на </w:t>
      </w:r>
      <w:r w:rsidR="00577F20">
        <w:fldChar w:fldCharType="begin"/>
      </w:r>
      <w:r w:rsidR="00577F20">
        <w:instrText xml:space="preserve"> REF _Ref390761734 \h </w:instrText>
      </w:r>
      <w:r w:rsidR="00577F20">
        <w:fldChar w:fldCharType="separate"/>
      </w:r>
      <w:r w:rsidR="00577F20" w:rsidRPr="00EB0C33">
        <w:t xml:space="preserve">рис. </w:t>
      </w:r>
      <w:r w:rsidR="00577F20">
        <w:rPr>
          <w:noProof/>
        </w:rPr>
        <w:t>4</w:t>
      </w:r>
      <w:r w:rsidR="00577F20">
        <w:t xml:space="preserve"> и рис. </w:t>
      </w:r>
      <w:r w:rsidR="00577F20">
        <w:rPr>
          <w:noProof/>
        </w:rPr>
        <w:t>5</w:t>
      </w:r>
      <w:r w:rsidR="00577F20">
        <w:fldChar w:fldCharType="end"/>
      </w:r>
      <w:r w:rsidR="00577F20">
        <w:t xml:space="preserve"> симметричны, поэтому импульсная </w:t>
      </w:r>
      <w:r w:rsidR="00897B9A">
        <w:t>характеристика</w:t>
      </w:r>
      <w:r w:rsidR="00577F20">
        <w:t xml:space="preserve"> согласованного фильтра совпадает по форме с сигналом.</w:t>
      </w:r>
    </w:p>
    <w:p w14:paraId="64230595" w14:textId="77777777" w:rsidR="001D65FD" w:rsidRDefault="001D65FD" w:rsidP="00577F20">
      <w:pPr>
        <w:ind w:firstLine="720"/>
        <w:rPr>
          <w:ins w:id="32" w:author="Artem Koltsov" w:date="2014-05-27T00:11:00Z"/>
        </w:rPr>
      </w:pPr>
      <w:ins w:id="33" w:author="Artem Koltsov" w:date="2014-05-27T00:11:00Z">
        <w:r>
          <w:t xml:space="preserve">Построение графика функции </w:t>
        </w:r>
        <w:r w:rsidRPr="00577F20">
          <w:t>s(t</w:t>
        </w:r>
        <w:r w:rsidRPr="00577F20">
          <w:rPr>
            <w:vertAlign w:val="subscript"/>
          </w:rPr>
          <w:t>0</w:t>
        </w:r>
        <w:r w:rsidRPr="00577F20">
          <w:t>-t)</w:t>
        </w:r>
        <w:r w:rsidRPr="00577F20">
          <w:rPr>
            <w:b/>
          </w:rPr>
          <w:t xml:space="preserve"> </w:t>
        </w:r>
        <w:r>
          <w:t xml:space="preserve">показано на </w:t>
        </w:r>
      </w:ins>
      <w:ins w:id="34" w:author="Artem Koltsov" w:date="2014-05-27T00:12:00Z">
        <w:r>
          <w:fldChar w:fldCharType="begin"/>
        </w:r>
        <w:r>
          <w:instrText xml:space="preserve"> REF _Ref388912863 \h </w:instrText>
        </w:r>
      </w:ins>
      <w:r>
        <w:fldChar w:fldCharType="separate"/>
      </w:r>
      <w:ins w:id="35" w:author="Artem Koltsov" w:date="2014-05-27T00:12:00Z">
        <w:r w:rsidR="00577F20" w:rsidRPr="00242942">
          <w:t xml:space="preserve">рис. </w:t>
        </w:r>
      </w:ins>
      <w:r w:rsidR="00577F20">
        <w:rPr>
          <w:noProof/>
        </w:rPr>
        <w:t>9</w:t>
      </w:r>
      <w:ins w:id="36" w:author="Artem Koltsov" w:date="2014-05-27T00:12:00Z">
        <w:r>
          <w:fldChar w:fldCharType="end"/>
        </w:r>
        <w:r>
          <w:t xml:space="preserve">. </w:t>
        </w:r>
      </w:ins>
    </w:p>
    <w:p w14:paraId="2E99FF92" w14:textId="77777777" w:rsidR="001D65FD" w:rsidRDefault="001D65FD" w:rsidP="001D65FD">
      <w:pPr>
        <w:jc w:val="center"/>
      </w:pPr>
      <w:ins w:id="37" w:author="Artem Koltsov" w:date="2014-05-27T00:11:00Z">
        <w:r>
          <w:rPr>
            <w:noProof/>
            <w:lang w:val="en-US"/>
          </w:rPr>
          <w:drawing>
            <wp:inline distT="0" distB="0" distL="0" distR="0" wp14:anchorId="64AD1A55" wp14:editId="5FD817DA">
              <wp:extent cx="2914650" cy="1381125"/>
              <wp:effectExtent l="0" t="0" r="0" b="9525"/>
              <wp:docPr id="9" name="Picture 9" descr="http://stu.sernam.ru/archive/arch.php?path=../htm/book_g_rts/files.book&amp;file=g_rts_143.files/image4.gif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69" descr="http://stu.sernam.ru/archive/arch.php?path=../htm/book_g_rts/files.book&amp;file=g_rts_143.files/image4.gif"/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914650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1A95719" w14:textId="3DC554E4" w:rsidR="00577F20" w:rsidRDefault="00577F20" w:rsidP="00577F20">
      <w:pPr>
        <w:pStyle w:val="Caption"/>
      </w:pPr>
      <w:r>
        <w:t xml:space="preserve">Импульсная </w:t>
      </w:r>
      <w:r w:rsidR="00897B9A">
        <w:t>характеристика</w:t>
      </w:r>
      <w:r>
        <w:t xml:space="preserve"> согласованного фильтра</w:t>
      </w:r>
    </w:p>
    <w:p w14:paraId="64EE40BB" w14:textId="77777777" w:rsidR="001D65FD" w:rsidRPr="00242942" w:rsidRDefault="001D65FD" w:rsidP="00577F20">
      <w:pPr>
        <w:pStyle w:val="Caption"/>
      </w:pPr>
      <w:bookmarkStart w:id="38" w:name="_Ref388912863"/>
      <w:r w:rsidRPr="00242942">
        <w:t xml:space="preserve">рис. </w:t>
      </w:r>
      <w:r>
        <w:fldChar w:fldCharType="begin"/>
      </w:r>
      <w:r w:rsidRPr="00242942">
        <w:instrText xml:space="preserve"> </w:instrText>
      </w:r>
      <w:r>
        <w:instrText>SEQ</w:instrText>
      </w:r>
      <w:r w:rsidRPr="00242942">
        <w:instrText xml:space="preserve"> рис. \* </w:instrText>
      </w:r>
      <w:r>
        <w:instrText>ARABIC</w:instrText>
      </w:r>
      <w:r w:rsidRPr="00242942">
        <w:instrText xml:space="preserve"> </w:instrText>
      </w:r>
      <w:r>
        <w:fldChar w:fldCharType="separate"/>
      </w:r>
      <w:r w:rsidR="00777BFE">
        <w:rPr>
          <w:noProof/>
        </w:rPr>
        <w:t>9</w:t>
      </w:r>
      <w:r>
        <w:fldChar w:fldCharType="end"/>
      </w:r>
      <w:bookmarkEnd w:id="38"/>
    </w:p>
    <w:p w14:paraId="233624B8" w14:textId="77777777" w:rsidR="001D65FD" w:rsidRDefault="001D65FD" w:rsidP="001D65FD">
      <w:pPr>
        <w:ind w:firstLine="720"/>
      </w:pPr>
      <w:r>
        <w:t xml:space="preserve">Кривая </w:t>
      </w:r>
      <w:r w:rsidRPr="00577F20">
        <w:t>s(-t)</w:t>
      </w:r>
      <w:r w:rsidRPr="002E0858">
        <w:rPr>
          <w:b/>
        </w:rPr>
        <w:t xml:space="preserve"> </w:t>
      </w:r>
      <w:r>
        <w:t xml:space="preserve">является зеркальным отражением заданного сигнала </w:t>
      </w:r>
      <w:r w:rsidRPr="00577F20">
        <w:t>s(t)</w:t>
      </w:r>
      <w:r>
        <w:rPr>
          <w:b/>
        </w:rPr>
        <w:t xml:space="preserve"> </w:t>
      </w:r>
      <w:r>
        <w:t xml:space="preserve">с осью ординат в качестве оси симметрии. Функция же </w:t>
      </w:r>
      <w:r w:rsidRPr="00577F20">
        <w:t>s(t</w:t>
      </w:r>
      <w:r w:rsidRPr="00577F20">
        <w:rPr>
          <w:vertAlign w:val="subscript"/>
        </w:rPr>
        <w:t>0</w:t>
      </w:r>
      <w:r w:rsidRPr="00577F20">
        <w:t>-t),</w:t>
      </w:r>
      <w:r>
        <w:t xml:space="preserve"> сдвинутая относительно </w:t>
      </w:r>
      <w:r w:rsidRPr="00577F20">
        <w:t xml:space="preserve">s(-t) </w:t>
      </w:r>
      <w:r>
        <w:t xml:space="preserve">на время </w:t>
      </w:r>
      <w:r>
        <w:rPr>
          <w:b/>
        </w:rPr>
        <w:t>t</w:t>
      </w:r>
      <w:r w:rsidRPr="002E0858">
        <w:rPr>
          <w:b/>
          <w:vertAlign w:val="subscript"/>
        </w:rPr>
        <w:t xml:space="preserve">0 </w:t>
      </w:r>
      <w:r>
        <w:t xml:space="preserve">вправо, также зеркальна по отношению к исходному сигналу </w:t>
      </w:r>
      <w:r w:rsidRPr="00577F20">
        <w:t>s(t),</w:t>
      </w:r>
      <w:r>
        <w:t xml:space="preserve"> но с осью симметрии, проходящей через точку </w:t>
      </w:r>
      <w:r w:rsidRPr="00577F20">
        <w:t>t</w:t>
      </w:r>
      <w:r w:rsidRPr="00577F20">
        <w:rPr>
          <w:vertAlign w:val="subscript"/>
        </w:rPr>
        <w:t>0</w:t>
      </w:r>
      <w:r w:rsidRPr="00577F20">
        <w:t>/2</w:t>
      </w:r>
      <w:r w:rsidRPr="002E0858">
        <w:rPr>
          <w:b/>
        </w:rPr>
        <w:t xml:space="preserve"> </w:t>
      </w:r>
      <w:r>
        <w:t xml:space="preserve">на оси абсцисс. На </w:t>
      </w:r>
      <w:r>
        <w:fldChar w:fldCharType="begin"/>
      </w:r>
      <w:r>
        <w:instrText xml:space="preserve"> REF _Ref388913106 \h </w:instrText>
      </w:r>
      <w:r>
        <w:fldChar w:fldCharType="separate"/>
      </w:r>
      <w:r w:rsidR="00577F20" w:rsidRPr="00242942">
        <w:t xml:space="preserve">рис. </w:t>
      </w:r>
      <w:r w:rsidR="00577F20">
        <w:rPr>
          <w:noProof/>
        </w:rPr>
        <w:t>10</w:t>
      </w:r>
      <w:r>
        <w:fldChar w:fldCharType="end"/>
      </w:r>
      <w:r>
        <w:t xml:space="preserve"> показано аналогичное построение для случая, когда отсчет времени ведется от начала сигнала.</w:t>
      </w:r>
    </w:p>
    <w:p w14:paraId="6F2B7810" w14:textId="77777777" w:rsidR="001D65FD" w:rsidRDefault="001D65FD" w:rsidP="00577F20">
      <w:pPr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0017F265" wp14:editId="31BACB42">
            <wp:extent cx="1857375" cy="1276350"/>
            <wp:effectExtent l="0" t="0" r="9525" b="0"/>
            <wp:docPr id="10" name="Picture 10" descr="http://stu.sernam.ru/archive/arch.php?path=../htm/book_g_rts/files.book&amp;file=g_rts_143.files/image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 descr="http://stu.sernam.ru/archive/arch.php?path=../htm/book_g_rts/files.book&amp;file=g_rts_143.files/image5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09DAB" w14:textId="6ABAD9A1" w:rsidR="003E4721" w:rsidRDefault="003E4721" w:rsidP="003E4721">
      <w:pPr>
        <w:pStyle w:val="Caption"/>
      </w:pPr>
      <w:r>
        <w:t xml:space="preserve">Импульсная </w:t>
      </w:r>
      <w:r w:rsidR="00897B9A">
        <w:t>характеристика</w:t>
      </w:r>
      <w:r>
        <w:t xml:space="preserve"> согласованного фильтра при </w:t>
      </w:r>
      <w:r w:rsidR="00897B9A">
        <w:t>отсчёт</w:t>
      </w:r>
      <w:r>
        <w:t xml:space="preserve"> времени от начала координат</w:t>
      </w:r>
    </w:p>
    <w:p w14:paraId="71A9FA1E" w14:textId="77777777" w:rsidR="001D65FD" w:rsidRPr="00242942" w:rsidRDefault="001D65FD" w:rsidP="00577F20">
      <w:pPr>
        <w:pStyle w:val="Caption"/>
      </w:pPr>
      <w:bookmarkStart w:id="39" w:name="_Ref388913106"/>
      <w:r w:rsidRPr="00242942">
        <w:t xml:space="preserve">рис. </w:t>
      </w:r>
      <w:r>
        <w:fldChar w:fldCharType="begin"/>
      </w:r>
      <w:r w:rsidRPr="00242942">
        <w:instrText xml:space="preserve"> </w:instrText>
      </w:r>
      <w:r>
        <w:instrText>SEQ</w:instrText>
      </w:r>
      <w:r w:rsidRPr="00242942">
        <w:instrText xml:space="preserve"> рис. \* </w:instrText>
      </w:r>
      <w:r>
        <w:instrText>ARABIC</w:instrText>
      </w:r>
      <w:r w:rsidRPr="00242942">
        <w:instrText xml:space="preserve"> </w:instrText>
      </w:r>
      <w:r>
        <w:fldChar w:fldCharType="separate"/>
      </w:r>
      <w:r w:rsidR="00777BFE">
        <w:rPr>
          <w:noProof/>
        </w:rPr>
        <w:t>10</w:t>
      </w:r>
      <w:r>
        <w:fldChar w:fldCharType="end"/>
      </w:r>
      <w:bookmarkEnd w:id="39"/>
    </w:p>
    <w:p w14:paraId="6CD87EEA" w14:textId="528D3077" w:rsidR="00526F9E" w:rsidRDefault="001D65FD" w:rsidP="009720DD">
      <w:r w:rsidRPr="00242942">
        <w:tab/>
      </w:r>
      <w:r w:rsidRPr="0065257E">
        <w:t xml:space="preserve">Поскольку импульсная характеристика физической цепи не может начинаться при </w:t>
      </w:r>
      <w:r w:rsidRPr="003E4721">
        <w:t>t&lt;0</w:t>
      </w:r>
      <w:r w:rsidR="003E4721">
        <w:t xml:space="preserve">, </w:t>
      </w:r>
      <w:r w:rsidR="00897B9A">
        <w:t>то очевидно, что задержка,</w:t>
      </w:r>
      <w:r w:rsidRPr="0065257E">
        <w:t xml:space="preserve"> фигурирующая в выражении </w:t>
      </w:r>
      <w:r w:rsidR="003E4721">
        <w:t xml:space="preserve">(6) </w:t>
      </w:r>
      <w:r w:rsidRPr="0065257E">
        <w:t>не может быть меньше</w:t>
      </w:r>
      <w:r w:rsidRPr="00E64C61">
        <w:t xml:space="preserve"> </w:t>
      </w:r>
      <w:r w:rsidRPr="003E4721">
        <w:t>T</w:t>
      </w:r>
      <w:r w:rsidRPr="003E4721">
        <w:rPr>
          <w:vertAlign w:val="subscript"/>
        </w:rPr>
        <w:t>c</w:t>
      </w:r>
      <w:r w:rsidRPr="003E4721">
        <w:t>.</w:t>
      </w:r>
      <w:r>
        <w:t xml:space="preserve"> </w:t>
      </w:r>
      <w:r w:rsidRPr="0061555A">
        <w:t xml:space="preserve">Только при </w:t>
      </w:r>
      <w:r w:rsidRPr="003E4721">
        <w:t>t</w:t>
      </w:r>
      <w:r w:rsidRPr="003E4721">
        <w:rPr>
          <w:vertAlign w:val="subscript"/>
        </w:rPr>
        <w:t>0</w:t>
      </w:r>
      <w:r w:rsidRPr="003E4721">
        <w:t>&gt;&gt; T</w:t>
      </w:r>
      <w:r w:rsidRPr="003E4721">
        <w:rPr>
          <w:vertAlign w:val="subscript"/>
        </w:rPr>
        <w:t>c</w:t>
      </w:r>
      <w:r w:rsidRPr="0061555A">
        <w:t xml:space="preserve"> может быть использована вся энергия сигнала для создания наибольшего возможного пика в точке </w:t>
      </w:r>
      <w:r w:rsidRPr="003E4721">
        <w:t>t=t</w:t>
      </w:r>
      <w:r w:rsidRPr="003E4721">
        <w:rPr>
          <w:vertAlign w:val="subscript"/>
        </w:rPr>
        <w:t>0</w:t>
      </w:r>
      <w:r w:rsidRPr="0061555A">
        <w:t>. Ясно, что увеличение</w:t>
      </w:r>
      <w:r w:rsidRPr="003E4721">
        <w:t xml:space="preserve"> t</w:t>
      </w:r>
      <w:r w:rsidRPr="003E4721">
        <w:rPr>
          <w:vertAlign w:val="subscript"/>
        </w:rPr>
        <w:t>0</w:t>
      </w:r>
      <w:r w:rsidRPr="0061555A">
        <w:t xml:space="preserve"> сверх </w:t>
      </w:r>
      <w:r w:rsidRPr="003E4721">
        <w:t>T</w:t>
      </w:r>
      <w:r w:rsidRPr="003E4721">
        <w:rPr>
          <w:vertAlign w:val="subscript"/>
        </w:rPr>
        <w:t>c</w:t>
      </w:r>
      <w:r w:rsidRPr="0061555A">
        <w:t xml:space="preserve"> не влияет на пиковое значение выходного сигнала, а просто сдвигает его вправо (в сторону запаздывания).</w:t>
      </w:r>
      <w:r w:rsidR="003E4721">
        <w:t xml:space="preserve"> Факт запаздывания необходимо будет учитывать при построении алгоритма декодирования сигнала в рассматриваемой кардиомониторной системе.</w:t>
      </w:r>
      <w:r w:rsidR="003E4721" w:rsidRPr="00242942">
        <w:t xml:space="preserve"> </w:t>
      </w:r>
    </w:p>
    <w:p w14:paraId="4287B811" w14:textId="63F1FF3F" w:rsidR="009720DD" w:rsidRDefault="009720DD" w:rsidP="009720DD">
      <w:r>
        <w:tab/>
        <w:t xml:space="preserve">Для построения </w:t>
      </w:r>
      <w:r w:rsidR="00897B9A">
        <w:t>алгоритма</w:t>
      </w:r>
      <w:r>
        <w:t xml:space="preserve"> обработки сигнала можно использовать корреляционный приемник.</w:t>
      </w:r>
    </w:p>
    <w:p w14:paraId="2A3BEDCF" w14:textId="6BAD2EE0" w:rsidR="00830436" w:rsidRDefault="00830436" w:rsidP="009720DD">
      <w:pPr>
        <w:ind w:firstLine="360"/>
      </w:pPr>
      <w:r w:rsidRPr="00830436">
        <w:t>Корреляционный приемник обнаруживает и идентифицирует сигнал, сравнивая его с опорным сигналом. Сравнение осуществляется вычислением коэффициента взаимной корреляции r принятого s(t) и опорного s</w:t>
      </w:r>
      <w:r w:rsidRPr="00897B9A">
        <w:rPr>
          <w:vertAlign w:val="subscript"/>
        </w:rPr>
        <w:t>оп</w:t>
      </w:r>
      <w:r w:rsidRPr="00830436">
        <w:t>(t) сигналов за время передачи одного символа Тs:</w:t>
      </w:r>
    </w:p>
    <w:p w14:paraId="5F8BDA37" w14:textId="117C97FD" w:rsidR="006F0228" w:rsidRDefault="007A7A3E" w:rsidP="009720DD">
      <w:pPr>
        <w:keepNext/>
        <w:ind w:firstLine="360"/>
        <w:jc w:val="center"/>
        <w:rPr>
          <w:rFonts w:eastAsiaTheme="minorEastAsia"/>
        </w:rPr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den>
        </m:f>
        <m:nary>
          <m:naryPr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0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  <m:e>
            <m:r>
              <w:rPr>
                <w:rFonts w:ascii="Cambria Math" w:eastAsiaTheme="minorEastAsia" w:hAnsi="Cambria Math"/>
              </w:rPr>
              <m:t>S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</w:rPr>
              <m:t>dt=0</m:t>
            </m:r>
          </m:e>
        </m:nary>
        <m:r>
          <w:rPr>
            <w:rFonts w:ascii="Cambria Math" w:eastAsiaTheme="minorEastAsia" w:hAnsi="Cambria Math"/>
          </w:rPr>
          <m:t xml:space="preserve">,  </m:t>
        </m:r>
        <m:r>
          <w:rPr>
            <w:rFonts w:ascii="Cambria Math" w:eastAsiaTheme="minorEastAsia" w:hAnsi="Cambria Math"/>
            <w:lang w:val="en-US"/>
          </w:rPr>
          <m:t>i</m:t>
        </m:r>
        <m:r>
          <w:rPr>
            <w:rFonts w:ascii="Cambria Math" w:eastAsiaTheme="minorEastAsia" w:hAnsi="Cambria Math"/>
          </w:rPr>
          <m:t>=0, 1</m:t>
        </m:r>
      </m:oMath>
      <w:r w:rsidR="009720DD" w:rsidRPr="009720DD">
        <w:rPr>
          <w:rFonts w:eastAsiaTheme="minorEastAsia"/>
          <w:i/>
        </w:rPr>
        <w:tab/>
      </w:r>
      <w:r w:rsidR="009720DD" w:rsidRPr="009720DD">
        <w:rPr>
          <w:rFonts w:eastAsiaTheme="minorEastAsia"/>
        </w:rPr>
        <w:t>(13)</w:t>
      </w:r>
    </w:p>
    <w:p w14:paraId="73DF6DBE" w14:textId="20147F98" w:rsidR="009720DD" w:rsidRPr="009720DD" w:rsidRDefault="009720DD" w:rsidP="009720DD">
      <w:pPr>
        <w:keepNext/>
        <w:ind w:firstLine="360"/>
        <w:rPr>
          <w:i/>
        </w:rPr>
      </w:pPr>
      <w:r>
        <w:rPr>
          <w:rFonts w:eastAsiaTheme="minorEastAsia"/>
        </w:rPr>
        <w:t xml:space="preserve">где </w:t>
      </w:r>
      <w:r>
        <w:rPr>
          <w:rFonts w:eastAsiaTheme="minorEastAsia"/>
          <w:lang w:val="en-US"/>
        </w:rPr>
        <w:t>S</w:t>
      </w:r>
      <w:r>
        <w:rPr>
          <w:rFonts w:eastAsiaTheme="minorEastAsia"/>
          <w:vertAlign w:val="subscript"/>
          <w:lang w:val="en-US"/>
        </w:rPr>
        <w:t>i</w:t>
      </w:r>
      <w:r w:rsidRPr="009720DD">
        <w:rPr>
          <w:rFonts w:eastAsiaTheme="minorEastAsia"/>
        </w:rPr>
        <w:t>(</w:t>
      </w:r>
      <w:r>
        <w:rPr>
          <w:rFonts w:eastAsiaTheme="minorEastAsia"/>
          <w:lang w:val="en-US"/>
        </w:rPr>
        <w:t>t</w:t>
      </w:r>
      <w:r w:rsidRPr="009720DD">
        <w:rPr>
          <w:rFonts w:eastAsiaTheme="minorEastAsia"/>
        </w:rPr>
        <w:t xml:space="preserve">) </w:t>
      </w:r>
      <w:r>
        <w:rPr>
          <w:rFonts w:eastAsiaTheme="minorEastAsia"/>
        </w:rPr>
        <w:t xml:space="preserve">соответствует сигналу, изображенному на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390761734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 w:rsidRPr="00EB0C33">
        <w:t xml:space="preserve">рис. </w:t>
      </w:r>
      <w:r>
        <w:rPr>
          <w:noProof/>
        </w:rPr>
        <w:t>4</w:t>
      </w:r>
      <w:r>
        <w:tab/>
        <w:t>(</w:t>
      </w:r>
      <w:r>
        <w:rPr>
          <w:lang w:val="en-US"/>
        </w:rPr>
        <w:t>i</w:t>
      </w:r>
      <w:r w:rsidRPr="009720DD">
        <w:t xml:space="preserve">=0) </w:t>
      </w:r>
      <w:r>
        <w:t xml:space="preserve">или рис. </w:t>
      </w:r>
      <w:r>
        <w:rPr>
          <w:noProof/>
        </w:rPr>
        <w:t>5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t xml:space="preserve"> (</w:t>
      </w:r>
      <w:r>
        <w:rPr>
          <w:rFonts w:eastAsiaTheme="minorEastAsia"/>
          <w:lang w:val="en-US"/>
        </w:rPr>
        <w:t>i</w:t>
      </w:r>
      <w:r w:rsidRPr="009720DD">
        <w:rPr>
          <w:rFonts w:eastAsiaTheme="minorEastAsia"/>
        </w:rPr>
        <w:t>=1).</w:t>
      </w:r>
    </w:p>
    <w:p w14:paraId="6180A0D5" w14:textId="19586775" w:rsidR="00023230" w:rsidRDefault="006F0228" w:rsidP="00023230">
      <w:pPr>
        <w:ind w:firstLine="720"/>
      </w:pPr>
      <w:r w:rsidRPr="006F0228">
        <w:t>Es</w:t>
      </w:r>
      <w:r w:rsidR="009720DD">
        <w:rPr>
          <w:vertAlign w:val="subscript"/>
          <w:lang w:val="en-US"/>
        </w:rPr>
        <w:t>i</w:t>
      </w:r>
      <w:r w:rsidRPr="006F0228">
        <w:t xml:space="preserve"> –энергия сигнала, соответствующего </w:t>
      </w:r>
      <w:r w:rsidR="009720DD">
        <w:rPr>
          <w:lang w:val="en-US"/>
        </w:rPr>
        <w:t>i</w:t>
      </w:r>
      <w:r w:rsidR="009720DD" w:rsidRPr="009720DD">
        <w:t>-</w:t>
      </w:r>
      <w:r w:rsidR="009720DD">
        <w:t>му</w:t>
      </w:r>
      <w:r w:rsidRPr="006F0228">
        <w:t xml:space="preserve"> символу. В общем случае коэффициент корреляции может принимать значения от +1 при идентичных сигналах до -1 при противоположных (антиподных) сигналах. </w:t>
      </w:r>
    </w:p>
    <w:p w14:paraId="6F85BA89" w14:textId="77777777" w:rsidR="00023230" w:rsidRDefault="00023230">
      <w:pPr>
        <w:spacing w:line="259" w:lineRule="auto"/>
        <w:jc w:val="left"/>
      </w:pPr>
      <w:r>
        <w:br w:type="page"/>
      </w:r>
    </w:p>
    <w:p w14:paraId="08C2B1AB" w14:textId="7C1AEC7C" w:rsidR="00023230" w:rsidRDefault="00023230" w:rsidP="00023230">
      <w:pPr>
        <w:ind w:firstLine="720"/>
      </w:pPr>
      <w:r>
        <w:lastRenderedPageBreak/>
        <w:t>В дискретном времени корреляционный приемник соответствует вычислению цифровой свертки.</w:t>
      </w:r>
    </w:p>
    <w:p w14:paraId="15FC4B33" w14:textId="67310D4C" w:rsidR="009835D5" w:rsidRPr="00B652E0" w:rsidRDefault="009835D5" w:rsidP="00023230">
      <w:pPr>
        <w:keepNext/>
        <w:ind w:firstLine="360"/>
        <w:jc w:val="center"/>
        <w:rPr>
          <w:rFonts w:eastAsiaTheme="minorEastAsia"/>
        </w:rPr>
      </w:pPr>
      <m:oMath>
        <m:r>
          <m:rPr>
            <m:sty m:val="p"/>
          </m:rPr>
          <w:rPr>
            <w:rFonts w:ascii="Cambria Math" w:hAnsi="Cambria Math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</w:rPr>
              <m:t>=0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-1</m:t>
            </m:r>
          </m:sup>
          <m:e>
            <m:r>
              <w:rPr>
                <w:rFonts w:ascii="Cambria Math" w:hAnsi="Cambria Math"/>
              </w:rPr>
              <m:t>x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-k</m:t>
                </m:r>
              </m:e>
            </m:d>
            <m:r>
              <w:rPr>
                <w:rFonts w:ascii="Cambria Math" w:hAnsi="Cambria Math"/>
              </w:rPr>
              <m:t>∙h[k]</m:t>
            </m:r>
          </m:e>
        </m:nary>
      </m:oMath>
      <w:r w:rsidR="00023230">
        <w:rPr>
          <w:rFonts w:eastAsiaTheme="minorEastAsia"/>
        </w:rPr>
        <w:tab/>
      </w:r>
      <w:r w:rsidR="00023230" w:rsidRPr="00B652E0">
        <w:rPr>
          <w:rFonts w:eastAsiaTheme="minorEastAsia"/>
        </w:rPr>
        <w:t>(14)</w:t>
      </w:r>
    </w:p>
    <w:p w14:paraId="5FD81A43" w14:textId="1DDDD190" w:rsidR="00023230" w:rsidRPr="00023230" w:rsidRDefault="00023230" w:rsidP="00023230">
      <w:pPr>
        <w:keepNext/>
        <w:ind w:firstLine="360"/>
      </w:pPr>
      <w:r>
        <w:rPr>
          <w:rFonts w:eastAsiaTheme="minorEastAsia"/>
        </w:rPr>
        <w:t xml:space="preserve">где </w:t>
      </w:r>
      <w:r>
        <w:rPr>
          <w:rFonts w:eastAsiaTheme="minorEastAsia"/>
          <w:lang w:val="en-US"/>
        </w:rPr>
        <w:t>N</w:t>
      </w:r>
      <w:r w:rsidRPr="00023230">
        <w:rPr>
          <w:rFonts w:eastAsiaTheme="minorEastAsia"/>
        </w:rPr>
        <w:t xml:space="preserve"> – </w:t>
      </w:r>
      <w:r>
        <w:rPr>
          <w:rFonts w:eastAsiaTheme="minorEastAsia"/>
        </w:rPr>
        <w:t>длина цифровой реализации сигнала.</w:t>
      </w:r>
    </w:p>
    <w:p w14:paraId="3A5EABD0" w14:textId="5F725B51" w:rsidR="00647535" w:rsidRDefault="00B714FF" w:rsidP="00023230">
      <w:pPr>
        <w:pStyle w:val="Heading2"/>
        <w:numPr>
          <w:ilvl w:val="1"/>
          <w:numId w:val="30"/>
        </w:numPr>
      </w:pPr>
      <w:bookmarkStart w:id="40" w:name="_Toc390898099"/>
      <w:r>
        <w:t>Коды Хэ</w:t>
      </w:r>
      <w:r w:rsidR="00647535">
        <w:t>мминга</w:t>
      </w:r>
      <w:bookmarkEnd w:id="40"/>
    </w:p>
    <w:p w14:paraId="19A430B9" w14:textId="1BD45DB2" w:rsidR="00B714FF" w:rsidRPr="00B714FF" w:rsidRDefault="00647535" w:rsidP="007C3753">
      <w:pPr>
        <w:ind w:firstLine="360"/>
      </w:pPr>
      <w:r>
        <w:t>Коды Хэмминга — наиболее известные из самоконтролирующихся и самокорректирующихся кодов. Построены они применитель</w:t>
      </w:r>
      <w:r w:rsidR="00B714FF">
        <w:t>но к двоичной системе счисления</w:t>
      </w:r>
      <w:r w:rsidR="00B714FF" w:rsidRPr="00B714FF">
        <w:t>[4].</w:t>
      </w:r>
      <w:r w:rsidR="00B714FF">
        <w:t xml:space="preserve"> В рассматриваемой задаче к 12-разрядному числу, кодирующему отсчет ЭКГ добавлено 5 битов, с помощью которых реализуется контроль по Хэммингу.</w:t>
      </w:r>
    </w:p>
    <w:p w14:paraId="42A42B9E" w14:textId="4BB4E0FE" w:rsidR="007C3753" w:rsidRDefault="00B714FF" w:rsidP="00B714FF">
      <w:pPr>
        <w:ind w:firstLine="360"/>
      </w:pPr>
      <w:r>
        <w:t>Код Хэмминга - это</w:t>
      </w:r>
      <w:r w:rsidR="00647535">
        <w:t xml:space="preserve"> алгоритм, который позволяет закодировать какое-либо информационное сообщение определённым образом и после передачи (</w:t>
      </w:r>
      <w:r w:rsidR="00897B9A">
        <w:t>например,</w:t>
      </w:r>
      <w:r w:rsidR="00647535">
        <w:t xml:space="preserve"> по сети) определить появилась ли какая-то ошибка в этом сообщении (</w:t>
      </w:r>
      <w:r w:rsidR="00897B9A">
        <w:t>к примеру,</w:t>
      </w:r>
      <w:r w:rsidR="00647535">
        <w:t xml:space="preserve"> из-за помех) и, при возможно</w:t>
      </w:r>
      <w:r w:rsidR="007C3753">
        <w:t>сти, восстановить это сообщение</w:t>
      </w:r>
      <w:r w:rsidR="00647535">
        <w:t xml:space="preserve">. </w:t>
      </w:r>
    </w:p>
    <w:p w14:paraId="67B54878" w14:textId="2F2A30F4" w:rsidR="00647535" w:rsidRDefault="00647535" w:rsidP="007C3753">
      <w:pPr>
        <w:ind w:firstLine="360"/>
      </w:pPr>
      <w:r>
        <w:t>Код Хэмминга состоит из двух частей. Первая часть кодирует исходное сообщение, вставляя в него в определённых местах контрольные биты (вычисленные особым образом). Вторая часть получает входящее сообщение и заново вычисляет контрольные биты (по тому же алгоритму, что и первая часть). Если все вновь вычисленные контрольные биты совпадают с полученными, то сообщение получено без ошибок. В противном случае, выводится сообщение об ошибке и при возможности ошибка исправляется.</w:t>
      </w:r>
    </w:p>
    <w:p w14:paraId="72C3FA99" w14:textId="08A1C366" w:rsidR="00D1449D" w:rsidRDefault="00D1449D" w:rsidP="007C3753">
      <w:pPr>
        <w:ind w:firstLine="360"/>
      </w:pPr>
      <w:r>
        <w:t xml:space="preserve">Допустим, имеется </w:t>
      </w:r>
      <w:r w:rsidRPr="00D1449D">
        <w:t xml:space="preserve">сообщение «habr», которое необходимо передать без ошибок. Для этого сначала сообщение </w:t>
      </w:r>
      <w:r>
        <w:t>нужно п</w:t>
      </w:r>
      <w:r w:rsidRPr="00D1449D">
        <w:t xml:space="preserve">редставить его в бинарном виде </w:t>
      </w:r>
      <w:r>
        <w:t xml:space="preserve">и </w:t>
      </w:r>
      <w:r w:rsidRPr="00D1449D">
        <w:t>закодир</w:t>
      </w:r>
      <w:r>
        <w:t>овать при помощи Кода Хэмминга</w:t>
      </w:r>
      <w:r w:rsidRPr="00D1449D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1449D" w14:paraId="5CDAE223" w14:textId="77777777" w:rsidTr="00D1449D">
        <w:tc>
          <w:tcPr>
            <w:tcW w:w="3116" w:type="dxa"/>
          </w:tcPr>
          <w:p w14:paraId="7FC88EDB" w14:textId="332BA71F" w:rsidR="00D1449D" w:rsidRDefault="00D1449D" w:rsidP="007C3753">
            <w:r>
              <w:t>Символ</w:t>
            </w:r>
          </w:p>
        </w:tc>
        <w:tc>
          <w:tcPr>
            <w:tcW w:w="3117" w:type="dxa"/>
          </w:tcPr>
          <w:p w14:paraId="4C1D61FE" w14:textId="65964E4D" w:rsidR="00D1449D" w:rsidRPr="00D1449D" w:rsidRDefault="00D1449D" w:rsidP="007C3753">
            <w:r>
              <w:rPr>
                <w:lang w:val="en-US"/>
              </w:rPr>
              <w:t xml:space="preserve">ACSII </w:t>
            </w:r>
            <w:r>
              <w:t>код</w:t>
            </w:r>
          </w:p>
        </w:tc>
        <w:tc>
          <w:tcPr>
            <w:tcW w:w="3117" w:type="dxa"/>
          </w:tcPr>
          <w:p w14:paraId="1E451F9F" w14:textId="3FDB0CAF" w:rsidR="00D1449D" w:rsidRPr="00D1449D" w:rsidRDefault="00D1449D" w:rsidP="007C3753">
            <w:r>
              <w:t>Бинарное представление</w:t>
            </w:r>
          </w:p>
        </w:tc>
      </w:tr>
      <w:tr w:rsidR="00D1449D" w14:paraId="56DE5435" w14:textId="77777777" w:rsidTr="00D1449D">
        <w:tc>
          <w:tcPr>
            <w:tcW w:w="3116" w:type="dxa"/>
          </w:tcPr>
          <w:p w14:paraId="54224E93" w14:textId="4BFCB54E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h</w:t>
            </w:r>
          </w:p>
        </w:tc>
        <w:tc>
          <w:tcPr>
            <w:tcW w:w="3117" w:type="dxa"/>
          </w:tcPr>
          <w:p w14:paraId="432D52E4" w14:textId="670F26B3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68</w:t>
            </w:r>
          </w:p>
        </w:tc>
        <w:tc>
          <w:tcPr>
            <w:tcW w:w="3117" w:type="dxa"/>
          </w:tcPr>
          <w:p w14:paraId="3CD1C779" w14:textId="4EBFBC82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01000100</w:t>
            </w:r>
          </w:p>
        </w:tc>
      </w:tr>
      <w:tr w:rsidR="00D1449D" w14:paraId="7C3EC64B" w14:textId="77777777" w:rsidTr="00D1449D">
        <w:tc>
          <w:tcPr>
            <w:tcW w:w="3116" w:type="dxa"/>
          </w:tcPr>
          <w:p w14:paraId="2A515AA2" w14:textId="38C440E9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3117" w:type="dxa"/>
          </w:tcPr>
          <w:p w14:paraId="0E0EC97A" w14:textId="1EC18B69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61</w:t>
            </w:r>
          </w:p>
        </w:tc>
        <w:tc>
          <w:tcPr>
            <w:tcW w:w="3117" w:type="dxa"/>
          </w:tcPr>
          <w:p w14:paraId="685411E1" w14:textId="61D31E9B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00111101</w:t>
            </w:r>
          </w:p>
        </w:tc>
      </w:tr>
      <w:tr w:rsidR="00D1449D" w14:paraId="63B8826C" w14:textId="77777777" w:rsidTr="00D1449D">
        <w:tc>
          <w:tcPr>
            <w:tcW w:w="3116" w:type="dxa"/>
          </w:tcPr>
          <w:p w14:paraId="0F4A181F" w14:textId="7B4A1857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b</w:t>
            </w:r>
          </w:p>
        </w:tc>
        <w:tc>
          <w:tcPr>
            <w:tcW w:w="3117" w:type="dxa"/>
          </w:tcPr>
          <w:p w14:paraId="288C0DE4" w14:textId="492C86DF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62</w:t>
            </w:r>
          </w:p>
        </w:tc>
        <w:tc>
          <w:tcPr>
            <w:tcW w:w="3117" w:type="dxa"/>
          </w:tcPr>
          <w:p w14:paraId="1FFDB940" w14:textId="1CCED38D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00111110</w:t>
            </w:r>
          </w:p>
        </w:tc>
      </w:tr>
      <w:tr w:rsidR="00D1449D" w14:paraId="7836B4D5" w14:textId="77777777" w:rsidTr="00D1449D">
        <w:tc>
          <w:tcPr>
            <w:tcW w:w="3116" w:type="dxa"/>
          </w:tcPr>
          <w:p w14:paraId="38704F96" w14:textId="45967747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3117" w:type="dxa"/>
          </w:tcPr>
          <w:p w14:paraId="47AA0BFA" w14:textId="4180794C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72</w:t>
            </w:r>
          </w:p>
        </w:tc>
        <w:tc>
          <w:tcPr>
            <w:tcW w:w="3117" w:type="dxa"/>
          </w:tcPr>
          <w:p w14:paraId="619A5188" w14:textId="7B3D9DDA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01001000</w:t>
            </w:r>
          </w:p>
        </w:tc>
      </w:tr>
    </w:tbl>
    <w:p w14:paraId="40D1D9D3" w14:textId="7D7A156D" w:rsidR="00D1449D" w:rsidRDefault="00D1449D" w:rsidP="007C3753">
      <w:pPr>
        <w:ind w:firstLine="360"/>
      </w:pPr>
      <w:r w:rsidRPr="00D1449D">
        <w:t>На этом этапе стоит определиться с, так называемой, длиной информационного слова, то есть длиной строки из нулей и единиц, которые мы будем кодировать. Допустим</w:t>
      </w:r>
      <w:r>
        <w:t>,</w:t>
      </w:r>
      <w:r w:rsidRPr="00D1449D">
        <w:t xml:space="preserve"> длина слова будет равна 16. Таким образом, необходимо разделить исходное сообщение («habr») на блоки по 16 бит, которые потом</w:t>
      </w:r>
      <w:r>
        <w:t xml:space="preserve"> будут</w:t>
      </w:r>
      <w:r w:rsidRPr="00D1449D">
        <w:t xml:space="preserve"> кодировать</w:t>
      </w:r>
      <w:r>
        <w:t>ся</w:t>
      </w:r>
      <w:r w:rsidRPr="00D1449D">
        <w:t xml:space="preserve"> отдельно друг от друга. Так как один символ занимает в памяти 8 бит, то в одно кодируемое слово помещается ровно два ASCII символа. </w:t>
      </w:r>
      <w:r w:rsidR="00B714FF">
        <w:t>Тогда получаются</w:t>
      </w:r>
      <w:r>
        <w:t xml:space="preserve"> две бинарные строки по 16 бит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1449D" w14:paraId="51EF8A3E" w14:textId="77777777" w:rsidTr="00D1449D">
        <w:tc>
          <w:tcPr>
            <w:tcW w:w="4675" w:type="dxa"/>
          </w:tcPr>
          <w:p w14:paraId="67D0C8E3" w14:textId="1B497A13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h</w:t>
            </w:r>
          </w:p>
        </w:tc>
        <w:tc>
          <w:tcPr>
            <w:tcW w:w="4675" w:type="dxa"/>
          </w:tcPr>
          <w:p w14:paraId="4FB79C2F" w14:textId="6CDCDFE0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D1449D" w14:paraId="5C67FE1F" w14:textId="77777777" w:rsidTr="00D1449D">
        <w:tc>
          <w:tcPr>
            <w:tcW w:w="4675" w:type="dxa"/>
          </w:tcPr>
          <w:p w14:paraId="6D975E30" w14:textId="53DF69EC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01000100</w:t>
            </w:r>
          </w:p>
        </w:tc>
        <w:tc>
          <w:tcPr>
            <w:tcW w:w="4675" w:type="dxa"/>
          </w:tcPr>
          <w:p w14:paraId="63054654" w14:textId="44A591C0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00111101</w:t>
            </w:r>
          </w:p>
        </w:tc>
      </w:tr>
    </w:tbl>
    <w:p w14:paraId="4DD4D479" w14:textId="69F07890" w:rsidR="00D1449D" w:rsidRDefault="00D1449D" w:rsidP="007C3753">
      <w:pPr>
        <w:ind w:firstLine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1449D" w14:paraId="0871B5B0" w14:textId="77777777" w:rsidTr="00D1449D">
        <w:tc>
          <w:tcPr>
            <w:tcW w:w="4675" w:type="dxa"/>
          </w:tcPr>
          <w:p w14:paraId="256CFBA0" w14:textId="3756BB5E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675" w:type="dxa"/>
          </w:tcPr>
          <w:p w14:paraId="60FDECC9" w14:textId="75362B23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</w:tr>
      <w:tr w:rsidR="00D1449D" w14:paraId="5B4D1620" w14:textId="77777777" w:rsidTr="00D1449D">
        <w:tc>
          <w:tcPr>
            <w:tcW w:w="4675" w:type="dxa"/>
          </w:tcPr>
          <w:p w14:paraId="0D53CC2D" w14:textId="48910452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0111110</w:t>
            </w:r>
          </w:p>
        </w:tc>
        <w:tc>
          <w:tcPr>
            <w:tcW w:w="4675" w:type="dxa"/>
          </w:tcPr>
          <w:p w14:paraId="62CC8667" w14:textId="7E5F9FF1" w:rsidR="00D1449D" w:rsidRPr="00D1449D" w:rsidRDefault="00D1449D" w:rsidP="007C3753">
            <w:pPr>
              <w:rPr>
                <w:lang w:val="en-US"/>
              </w:rPr>
            </w:pPr>
            <w:r>
              <w:rPr>
                <w:lang w:val="en-US"/>
              </w:rPr>
              <w:t>01001000</w:t>
            </w:r>
          </w:p>
        </w:tc>
      </w:tr>
    </w:tbl>
    <w:p w14:paraId="62875CE3" w14:textId="77777777" w:rsidR="00D1449D" w:rsidRDefault="00D1449D" w:rsidP="007C3753">
      <w:pPr>
        <w:ind w:firstLine="360"/>
      </w:pPr>
    </w:p>
    <w:p w14:paraId="116521FE" w14:textId="77777777" w:rsidR="00D1449D" w:rsidRDefault="00D1449D" w:rsidP="00D1449D">
      <w:pPr>
        <w:ind w:firstLine="360"/>
      </w:pPr>
      <w:r>
        <w:t>После этого процесс кодирования распараллеливается, и две части сообщения («ha» и «br») кодируются независимо друг от друга. Рассмотрим, как это делается на примере первой части.</w:t>
      </w:r>
    </w:p>
    <w:p w14:paraId="3587DECE" w14:textId="3381F448" w:rsidR="00D1449D" w:rsidRDefault="00D1449D" w:rsidP="00D1449D">
      <w:pPr>
        <w:ind w:firstLine="360"/>
      </w:pPr>
      <w:r>
        <w:t xml:space="preserve">Прежде всего, в </w:t>
      </w:r>
      <w:r w:rsidR="00B714FF">
        <w:t>позиции с номерами, равными степеням двойки, вставляются контрольные биты</w:t>
      </w:r>
      <w:r>
        <w:t>. В данном случае (при длине информационного слова в 16 бит) это будут позиции 1, 2, 4, 8, 16. Соответственно, получилось 5 контрольных бит (выделены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1449D" w14:paraId="470BB3E8" w14:textId="77777777" w:rsidTr="00D1449D">
        <w:tc>
          <w:tcPr>
            <w:tcW w:w="4675" w:type="dxa"/>
          </w:tcPr>
          <w:p w14:paraId="496A1245" w14:textId="0C6B80AD" w:rsidR="00D1449D" w:rsidRPr="00D1449D" w:rsidRDefault="00D1449D" w:rsidP="00D1449D">
            <w:pPr>
              <w:rPr>
                <w:lang w:val="en-US"/>
              </w:rPr>
            </w:pPr>
            <w:r>
              <w:rPr>
                <w:lang w:val="en-US"/>
              </w:rPr>
              <w:t>h</w:t>
            </w:r>
          </w:p>
        </w:tc>
        <w:tc>
          <w:tcPr>
            <w:tcW w:w="4675" w:type="dxa"/>
          </w:tcPr>
          <w:p w14:paraId="054BC686" w14:textId="3096489A" w:rsidR="00D1449D" w:rsidRPr="00D1449D" w:rsidRDefault="00D1449D" w:rsidP="00D1449D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D1449D" w14:paraId="7FBDA44B" w14:textId="77777777" w:rsidTr="00D1449D">
        <w:tc>
          <w:tcPr>
            <w:tcW w:w="4675" w:type="dxa"/>
          </w:tcPr>
          <w:p w14:paraId="2701B216" w14:textId="237F7A99" w:rsidR="00D1449D" w:rsidRPr="00D1449D" w:rsidRDefault="00D1449D" w:rsidP="00D1449D">
            <w:pPr>
              <w:rPr>
                <w:lang w:val="en-US"/>
              </w:rPr>
            </w:pPr>
            <w:r w:rsidRPr="00B714FF">
              <w:rPr>
                <w:color w:val="FF0000"/>
                <w:highlight w:val="yellow"/>
                <w:lang w:val="en-US"/>
              </w:rPr>
              <w:t>00</w:t>
            </w:r>
            <w:r>
              <w:rPr>
                <w:lang w:val="en-US"/>
              </w:rPr>
              <w:t>0</w:t>
            </w:r>
            <w:r w:rsidRPr="00B714FF">
              <w:rPr>
                <w:color w:val="FF0000"/>
                <w:highlight w:val="yellow"/>
                <w:lang w:val="en-US"/>
              </w:rPr>
              <w:t>0</w:t>
            </w:r>
            <w:r>
              <w:rPr>
                <w:lang w:val="en-US"/>
              </w:rPr>
              <w:t>10000100</w:t>
            </w:r>
          </w:p>
        </w:tc>
        <w:tc>
          <w:tcPr>
            <w:tcW w:w="4675" w:type="dxa"/>
          </w:tcPr>
          <w:p w14:paraId="0719B190" w14:textId="6C8F123A" w:rsidR="00D1449D" w:rsidRPr="00D1449D" w:rsidRDefault="00D1449D" w:rsidP="00D1449D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  <w:r w:rsidRPr="00B714FF">
              <w:rPr>
                <w:color w:val="FF0000"/>
                <w:highlight w:val="yellow"/>
                <w:lang w:val="en-US"/>
              </w:rPr>
              <w:t>0</w:t>
            </w:r>
            <w:r>
              <w:rPr>
                <w:lang w:val="en-US"/>
              </w:rPr>
              <w:t>1101</w:t>
            </w:r>
          </w:p>
        </w:tc>
      </w:tr>
    </w:tbl>
    <w:p w14:paraId="206F1030" w14:textId="77777777" w:rsidR="00D1449D" w:rsidRDefault="00D1449D" w:rsidP="00D1449D">
      <w:pPr>
        <w:ind w:firstLine="360"/>
      </w:pPr>
    </w:p>
    <w:p w14:paraId="47BB2252" w14:textId="39D9F30F" w:rsidR="00D1449D" w:rsidRDefault="00D1449D" w:rsidP="00D1449D">
      <w:pPr>
        <w:ind w:firstLine="360"/>
      </w:pPr>
      <w:r w:rsidRPr="00D1449D">
        <w:t>Таким образом, длина всего сообщения увеличилась на 5 бит. До вы</w:t>
      </w:r>
      <w:r>
        <w:t xml:space="preserve">числения самих контрольных бит им присваивается </w:t>
      </w:r>
      <w:r w:rsidRPr="00D1449D">
        <w:t>значение «0».</w:t>
      </w:r>
    </w:p>
    <w:p w14:paraId="1DC069C6" w14:textId="77777777" w:rsidR="00595F53" w:rsidRDefault="00D1449D" w:rsidP="00D1449D">
      <w:pPr>
        <w:ind w:firstLine="360"/>
      </w:pPr>
      <w:r>
        <w:t xml:space="preserve">Теперь необходимо вычислить значение каждого контрольного бита. Значение каждого контрольного бита зависит от значений информационных бит, которые этот </w:t>
      </w:r>
      <w:r>
        <w:lastRenderedPageBreak/>
        <w:t xml:space="preserve">контрольных бит контролирует. Для того, чтобы понять, за какие биты отвечает каждых контрольный бит необходимо понять очень простую закономерность: контрольный бит с номером N контролирует все последующие N бит через каждые N бит, начиная с позиции N. </w:t>
      </w:r>
    </w:p>
    <w:tbl>
      <w:tblPr>
        <w:tblStyle w:val="TableGrid"/>
        <w:tblW w:w="9618" w:type="dxa"/>
        <w:tblLook w:val="04A0" w:firstRow="1" w:lastRow="0" w:firstColumn="1" w:lastColumn="0" w:noHBand="0" w:noVBand="1"/>
      </w:tblPr>
      <w:tblGrid>
        <w:gridCol w:w="419"/>
        <w:gridCol w:w="419"/>
        <w:gridCol w:w="419"/>
        <w:gridCol w:w="419"/>
        <w:gridCol w:w="419"/>
        <w:gridCol w:w="419"/>
        <w:gridCol w:w="419"/>
        <w:gridCol w:w="419"/>
        <w:gridCol w:w="419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</w:tblGrid>
      <w:tr w:rsidR="00595F53" w14:paraId="12CC057E" w14:textId="77777777" w:rsidTr="00595F53">
        <w:trPr>
          <w:trHeight w:val="849"/>
        </w:trPr>
        <w:tc>
          <w:tcPr>
            <w:tcW w:w="399" w:type="dxa"/>
          </w:tcPr>
          <w:p w14:paraId="6674F7D3" w14:textId="61476436" w:rsidR="00595F53" w:rsidRDefault="00595F53" w:rsidP="00D1449D">
            <w:r>
              <w:t>1</w:t>
            </w:r>
          </w:p>
        </w:tc>
        <w:tc>
          <w:tcPr>
            <w:tcW w:w="399" w:type="dxa"/>
          </w:tcPr>
          <w:p w14:paraId="305434EB" w14:textId="0ADC659B" w:rsidR="00595F53" w:rsidRDefault="00595F53" w:rsidP="00D1449D">
            <w:r>
              <w:t>2</w:t>
            </w:r>
          </w:p>
        </w:tc>
        <w:tc>
          <w:tcPr>
            <w:tcW w:w="399" w:type="dxa"/>
          </w:tcPr>
          <w:p w14:paraId="297ED7FD" w14:textId="443293B2" w:rsidR="00595F53" w:rsidRDefault="00595F53" w:rsidP="00D1449D">
            <w:r>
              <w:t>3</w:t>
            </w:r>
          </w:p>
        </w:tc>
        <w:tc>
          <w:tcPr>
            <w:tcW w:w="399" w:type="dxa"/>
          </w:tcPr>
          <w:p w14:paraId="0230DCBB" w14:textId="6358E9D4" w:rsidR="00595F53" w:rsidRDefault="00595F53" w:rsidP="00D1449D">
            <w:r>
              <w:t>4</w:t>
            </w:r>
          </w:p>
        </w:tc>
        <w:tc>
          <w:tcPr>
            <w:tcW w:w="398" w:type="dxa"/>
          </w:tcPr>
          <w:p w14:paraId="2790A0EA" w14:textId="650F65DF" w:rsidR="00595F53" w:rsidRDefault="00595F53" w:rsidP="00D1449D">
            <w:r>
              <w:t>5</w:t>
            </w:r>
          </w:p>
        </w:tc>
        <w:tc>
          <w:tcPr>
            <w:tcW w:w="398" w:type="dxa"/>
          </w:tcPr>
          <w:p w14:paraId="727A0693" w14:textId="1AC3FF85" w:rsidR="00595F53" w:rsidRDefault="00595F53" w:rsidP="00D1449D">
            <w:r>
              <w:t>6</w:t>
            </w:r>
          </w:p>
        </w:tc>
        <w:tc>
          <w:tcPr>
            <w:tcW w:w="398" w:type="dxa"/>
          </w:tcPr>
          <w:p w14:paraId="4E5B36E1" w14:textId="6C2E4D2F" w:rsidR="00595F53" w:rsidRDefault="00595F53" w:rsidP="00D1449D">
            <w:r>
              <w:t>7</w:t>
            </w:r>
          </w:p>
        </w:tc>
        <w:tc>
          <w:tcPr>
            <w:tcW w:w="398" w:type="dxa"/>
          </w:tcPr>
          <w:p w14:paraId="1C552AC9" w14:textId="4753E2EF" w:rsidR="00595F53" w:rsidRDefault="00595F53" w:rsidP="00D1449D">
            <w:r>
              <w:t>8</w:t>
            </w:r>
          </w:p>
        </w:tc>
        <w:tc>
          <w:tcPr>
            <w:tcW w:w="398" w:type="dxa"/>
          </w:tcPr>
          <w:p w14:paraId="0A571AB8" w14:textId="7835C329" w:rsidR="00595F53" w:rsidRDefault="00595F53" w:rsidP="00D1449D">
            <w:r>
              <w:t>9</w:t>
            </w:r>
          </w:p>
        </w:tc>
        <w:tc>
          <w:tcPr>
            <w:tcW w:w="464" w:type="dxa"/>
          </w:tcPr>
          <w:p w14:paraId="4AA8B313" w14:textId="418D0204" w:rsidR="00595F53" w:rsidRDefault="00595F53" w:rsidP="00D1449D">
            <w:r>
              <w:t>10</w:t>
            </w:r>
          </w:p>
        </w:tc>
        <w:tc>
          <w:tcPr>
            <w:tcW w:w="464" w:type="dxa"/>
          </w:tcPr>
          <w:p w14:paraId="44EABC84" w14:textId="599332B0" w:rsidR="00595F53" w:rsidRDefault="00595F53" w:rsidP="00D1449D">
            <w:r>
              <w:t>11</w:t>
            </w:r>
          </w:p>
        </w:tc>
        <w:tc>
          <w:tcPr>
            <w:tcW w:w="464" w:type="dxa"/>
          </w:tcPr>
          <w:p w14:paraId="7C4EDAE8" w14:textId="7F0C5E9A" w:rsidR="00595F53" w:rsidRDefault="00595F53" w:rsidP="00D1449D">
            <w:r>
              <w:t>12</w:t>
            </w:r>
          </w:p>
        </w:tc>
        <w:tc>
          <w:tcPr>
            <w:tcW w:w="464" w:type="dxa"/>
          </w:tcPr>
          <w:p w14:paraId="7830F701" w14:textId="189643E4" w:rsidR="00595F53" w:rsidRDefault="00595F53" w:rsidP="00D1449D">
            <w:r>
              <w:t>13</w:t>
            </w:r>
          </w:p>
        </w:tc>
        <w:tc>
          <w:tcPr>
            <w:tcW w:w="464" w:type="dxa"/>
          </w:tcPr>
          <w:p w14:paraId="0980E3F8" w14:textId="57B744BD" w:rsidR="00595F53" w:rsidRDefault="00595F53" w:rsidP="00D1449D">
            <w:r>
              <w:t>14</w:t>
            </w:r>
          </w:p>
        </w:tc>
        <w:tc>
          <w:tcPr>
            <w:tcW w:w="464" w:type="dxa"/>
          </w:tcPr>
          <w:p w14:paraId="30B64549" w14:textId="2CD4E85E" w:rsidR="00595F53" w:rsidRDefault="00595F53" w:rsidP="00D1449D">
            <w:r>
              <w:t>15</w:t>
            </w:r>
          </w:p>
        </w:tc>
        <w:tc>
          <w:tcPr>
            <w:tcW w:w="464" w:type="dxa"/>
          </w:tcPr>
          <w:p w14:paraId="5B8CD118" w14:textId="7EE33297" w:rsidR="00595F53" w:rsidRDefault="00595F53" w:rsidP="00D1449D">
            <w:r>
              <w:t>16</w:t>
            </w:r>
          </w:p>
        </w:tc>
        <w:tc>
          <w:tcPr>
            <w:tcW w:w="464" w:type="dxa"/>
          </w:tcPr>
          <w:p w14:paraId="443E5BD0" w14:textId="6D18BFE4" w:rsidR="00595F53" w:rsidRDefault="00595F53" w:rsidP="00D1449D">
            <w:r>
              <w:t>17</w:t>
            </w:r>
          </w:p>
        </w:tc>
        <w:tc>
          <w:tcPr>
            <w:tcW w:w="464" w:type="dxa"/>
          </w:tcPr>
          <w:p w14:paraId="27550917" w14:textId="6986838A" w:rsidR="00595F53" w:rsidRDefault="00595F53" w:rsidP="00D1449D">
            <w:r>
              <w:t>18</w:t>
            </w:r>
          </w:p>
        </w:tc>
        <w:tc>
          <w:tcPr>
            <w:tcW w:w="464" w:type="dxa"/>
          </w:tcPr>
          <w:p w14:paraId="044A789F" w14:textId="68712CC2" w:rsidR="00595F53" w:rsidRDefault="00595F53" w:rsidP="00D1449D">
            <w:r>
              <w:t>19</w:t>
            </w:r>
          </w:p>
        </w:tc>
        <w:tc>
          <w:tcPr>
            <w:tcW w:w="464" w:type="dxa"/>
          </w:tcPr>
          <w:p w14:paraId="38022741" w14:textId="58CEF055" w:rsidR="00595F53" w:rsidRDefault="00595F53" w:rsidP="00D1449D">
            <w:r>
              <w:t>20</w:t>
            </w:r>
          </w:p>
        </w:tc>
        <w:tc>
          <w:tcPr>
            <w:tcW w:w="464" w:type="dxa"/>
          </w:tcPr>
          <w:p w14:paraId="45A8CAFE" w14:textId="15E6CF43" w:rsidR="00595F53" w:rsidRDefault="00595F53" w:rsidP="00D1449D">
            <w:r>
              <w:t>21</w:t>
            </w:r>
          </w:p>
        </w:tc>
        <w:tc>
          <w:tcPr>
            <w:tcW w:w="464" w:type="dxa"/>
          </w:tcPr>
          <w:p w14:paraId="77805F11" w14:textId="77777777" w:rsidR="00595F53" w:rsidRDefault="00595F53" w:rsidP="00D1449D"/>
        </w:tc>
      </w:tr>
      <w:tr w:rsidR="00595F53" w14:paraId="65FBF5D9" w14:textId="77777777" w:rsidTr="00595F53">
        <w:trPr>
          <w:trHeight w:val="407"/>
        </w:trPr>
        <w:tc>
          <w:tcPr>
            <w:tcW w:w="399" w:type="dxa"/>
          </w:tcPr>
          <w:p w14:paraId="37FB5F0F" w14:textId="52AA03C6" w:rsidR="00595F53" w:rsidRPr="00B714FF" w:rsidRDefault="00595F53" w:rsidP="00D1449D">
            <w:pPr>
              <w:rPr>
                <w:color w:val="FF0000"/>
                <w:highlight w:val="yellow"/>
              </w:rPr>
            </w:pPr>
            <w:r w:rsidRPr="00B714FF">
              <w:rPr>
                <w:color w:val="FF0000"/>
                <w:highlight w:val="yellow"/>
              </w:rPr>
              <w:t>0</w:t>
            </w:r>
          </w:p>
        </w:tc>
        <w:tc>
          <w:tcPr>
            <w:tcW w:w="399" w:type="dxa"/>
          </w:tcPr>
          <w:p w14:paraId="417A8356" w14:textId="5F5F92E0" w:rsidR="00595F53" w:rsidRPr="00B714FF" w:rsidRDefault="00595F53" w:rsidP="00D1449D">
            <w:pPr>
              <w:rPr>
                <w:color w:val="FF0000"/>
                <w:highlight w:val="yellow"/>
              </w:rPr>
            </w:pPr>
            <w:r w:rsidRPr="00B714FF">
              <w:rPr>
                <w:color w:val="FF0000"/>
                <w:highlight w:val="yellow"/>
              </w:rPr>
              <w:t>0</w:t>
            </w:r>
          </w:p>
        </w:tc>
        <w:tc>
          <w:tcPr>
            <w:tcW w:w="399" w:type="dxa"/>
          </w:tcPr>
          <w:p w14:paraId="140D5FA0" w14:textId="7092944E" w:rsidR="00595F53" w:rsidRDefault="00595F53" w:rsidP="00D1449D">
            <w:r>
              <w:t>0</w:t>
            </w:r>
          </w:p>
        </w:tc>
        <w:tc>
          <w:tcPr>
            <w:tcW w:w="399" w:type="dxa"/>
          </w:tcPr>
          <w:p w14:paraId="601A2762" w14:textId="42507AFB" w:rsidR="00595F53" w:rsidRDefault="00595F53" w:rsidP="00D1449D">
            <w:r w:rsidRPr="00B714FF">
              <w:rPr>
                <w:color w:val="FF0000"/>
                <w:highlight w:val="yellow"/>
              </w:rPr>
              <w:t>0</w:t>
            </w:r>
          </w:p>
        </w:tc>
        <w:tc>
          <w:tcPr>
            <w:tcW w:w="398" w:type="dxa"/>
          </w:tcPr>
          <w:p w14:paraId="6665C586" w14:textId="248AD8C2" w:rsidR="00595F53" w:rsidRDefault="00595F53" w:rsidP="00D1449D">
            <w:r>
              <w:t>1</w:t>
            </w:r>
          </w:p>
        </w:tc>
        <w:tc>
          <w:tcPr>
            <w:tcW w:w="398" w:type="dxa"/>
          </w:tcPr>
          <w:p w14:paraId="6957873C" w14:textId="7DAA61B1" w:rsidR="00595F53" w:rsidRDefault="00595F53" w:rsidP="00D1449D">
            <w:r>
              <w:t>0</w:t>
            </w:r>
          </w:p>
        </w:tc>
        <w:tc>
          <w:tcPr>
            <w:tcW w:w="398" w:type="dxa"/>
          </w:tcPr>
          <w:p w14:paraId="5DEBF5AB" w14:textId="0C72ADA1" w:rsidR="00595F53" w:rsidRDefault="00595F53" w:rsidP="00D1449D">
            <w:r>
              <w:t>0</w:t>
            </w:r>
          </w:p>
        </w:tc>
        <w:tc>
          <w:tcPr>
            <w:tcW w:w="398" w:type="dxa"/>
          </w:tcPr>
          <w:p w14:paraId="403C780A" w14:textId="267BA360" w:rsidR="00595F53" w:rsidRDefault="00595F53" w:rsidP="00D1449D">
            <w:r w:rsidRPr="00B714FF">
              <w:rPr>
                <w:color w:val="FF0000"/>
                <w:highlight w:val="yellow"/>
              </w:rPr>
              <w:t>0</w:t>
            </w:r>
          </w:p>
        </w:tc>
        <w:tc>
          <w:tcPr>
            <w:tcW w:w="398" w:type="dxa"/>
          </w:tcPr>
          <w:p w14:paraId="6AD5E615" w14:textId="703761F4" w:rsidR="00595F53" w:rsidRDefault="00595F53" w:rsidP="00D1449D">
            <w:r>
              <w:t>0</w:t>
            </w:r>
          </w:p>
        </w:tc>
        <w:tc>
          <w:tcPr>
            <w:tcW w:w="464" w:type="dxa"/>
          </w:tcPr>
          <w:p w14:paraId="2AE8944A" w14:textId="17B5C3CE" w:rsidR="00595F53" w:rsidRDefault="00595F53" w:rsidP="00D1449D">
            <w:r>
              <w:t>1</w:t>
            </w:r>
          </w:p>
        </w:tc>
        <w:tc>
          <w:tcPr>
            <w:tcW w:w="464" w:type="dxa"/>
          </w:tcPr>
          <w:p w14:paraId="378D9AA6" w14:textId="33257A8C" w:rsidR="00595F53" w:rsidRDefault="00595F53" w:rsidP="00D1449D">
            <w:r>
              <w:t>0</w:t>
            </w:r>
          </w:p>
        </w:tc>
        <w:tc>
          <w:tcPr>
            <w:tcW w:w="464" w:type="dxa"/>
          </w:tcPr>
          <w:p w14:paraId="4E729BE2" w14:textId="3FDB15FD" w:rsidR="00595F53" w:rsidRDefault="00595F53" w:rsidP="00D1449D">
            <w:r>
              <w:t>0</w:t>
            </w:r>
          </w:p>
        </w:tc>
        <w:tc>
          <w:tcPr>
            <w:tcW w:w="464" w:type="dxa"/>
          </w:tcPr>
          <w:p w14:paraId="1DD3152E" w14:textId="52E76F8A" w:rsidR="00595F53" w:rsidRDefault="00595F53" w:rsidP="00D1449D">
            <w:r>
              <w:t>0</w:t>
            </w:r>
          </w:p>
        </w:tc>
        <w:tc>
          <w:tcPr>
            <w:tcW w:w="464" w:type="dxa"/>
          </w:tcPr>
          <w:p w14:paraId="45E044A7" w14:textId="499743EF" w:rsidR="00595F53" w:rsidRDefault="00595F53" w:rsidP="00D1449D">
            <w:r>
              <w:t>0</w:t>
            </w:r>
          </w:p>
        </w:tc>
        <w:tc>
          <w:tcPr>
            <w:tcW w:w="464" w:type="dxa"/>
          </w:tcPr>
          <w:p w14:paraId="47B68453" w14:textId="245C3EAD" w:rsidR="00595F53" w:rsidRDefault="00595F53" w:rsidP="00D1449D">
            <w:r>
              <w:t>1</w:t>
            </w:r>
          </w:p>
        </w:tc>
        <w:tc>
          <w:tcPr>
            <w:tcW w:w="464" w:type="dxa"/>
          </w:tcPr>
          <w:p w14:paraId="3FFF2CD5" w14:textId="1EC0310C" w:rsidR="00595F53" w:rsidRDefault="00595F53" w:rsidP="00D1449D">
            <w:r w:rsidRPr="00B714FF">
              <w:rPr>
                <w:color w:val="FF0000"/>
                <w:highlight w:val="yellow"/>
              </w:rPr>
              <w:t>0</w:t>
            </w:r>
          </w:p>
        </w:tc>
        <w:tc>
          <w:tcPr>
            <w:tcW w:w="464" w:type="dxa"/>
          </w:tcPr>
          <w:p w14:paraId="3B67C890" w14:textId="1B3FF496" w:rsidR="00595F53" w:rsidRDefault="00595F53" w:rsidP="00D1449D">
            <w:r>
              <w:t>1</w:t>
            </w:r>
          </w:p>
        </w:tc>
        <w:tc>
          <w:tcPr>
            <w:tcW w:w="464" w:type="dxa"/>
          </w:tcPr>
          <w:p w14:paraId="17860658" w14:textId="7F96DD47" w:rsidR="00595F53" w:rsidRDefault="00595F53" w:rsidP="00D1449D">
            <w:r>
              <w:t>1</w:t>
            </w:r>
          </w:p>
        </w:tc>
        <w:tc>
          <w:tcPr>
            <w:tcW w:w="464" w:type="dxa"/>
          </w:tcPr>
          <w:p w14:paraId="0BAE2322" w14:textId="30CB7A7C" w:rsidR="00595F53" w:rsidRDefault="00595F53" w:rsidP="00D1449D">
            <w:r>
              <w:t>1</w:t>
            </w:r>
          </w:p>
        </w:tc>
        <w:tc>
          <w:tcPr>
            <w:tcW w:w="464" w:type="dxa"/>
          </w:tcPr>
          <w:p w14:paraId="32867591" w14:textId="0926AF95" w:rsidR="00595F53" w:rsidRDefault="00595F53" w:rsidP="00D1449D">
            <w:r>
              <w:t>0</w:t>
            </w:r>
          </w:p>
        </w:tc>
        <w:tc>
          <w:tcPr>
            <w:tcW w:w="464" w:type="dxa"/>
          </w:tcPr>
          <w:p w14:paraId="6B590793" w14:textId="2C2A9403" w:rsidR="00595F53" w:rsidRDefault="00595F53" w:rsidP="00D1449D">
            <w:r>
              <w:t>1</w:t>
            </w:r>
          </w:p>
        </w:tc>
        <w:tc>
          <w:tcPr>
            <w:tcW w:w="464" w:type="dxa"/>
          </w:tcPr>
          <w:p w14:paraId="518492AE" w14:textId="77777777" w:rsidR="00595F53" w:rsidRDefault="00595F53" w:rsidP="00D1449D"/>
        </w:tc>
      </w:tr>
      <w:tr w:rsidR="00595F53" w14:paraId="1AEBDA63" w14:textId="77777777" w:rsidTr="00595F53">
        <w:trPr>
          <w:trHeight w:val="424"/>
        </w:trPr>
        <w:tc>
          <w:tcPr>
            <w:tcW w:w="399" w:type="dxa"/>
          </w:tcPr>
          <w:p w14:paraId="0E138178" w14:textId="7C2E6775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9" w:type="dxa"/>
          </w:tcPr>
          <w:p w14:paraId="1D5A80D5" w14:textId="77777777" w:rsidR="00595F53" w:rsidRDefault="00595F53" w:rsidP="00D1449D"/>
        </w:tc>
        <w:tc>
          <w:tcPr>
            <w:tcW w:w="399" w:type="dxa"/>
          </w:tcPr>
          <w:p w14:paraId="340D339C" w14:textId="506689D1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9" w:type="dxa"/>
          </w:tcPr>
          <w:p w14:paraId="7981C567" w14:textId="77777777" w:rsidR="00595F53" w:rsidRDefault="00595F53" w:rsidP="00D1449D"/>
        </w:tc>
        <w:tc>
          <w:tcPr>
            <w:tcW w:w="398" w:type="dxa"/>
          </w:tcPr>
          <w:p w14:paraId="027F098A" w14:textId="3F017496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8" w:type="dxa"/>
          </w:tcPr>
          <w:p w14:paraId="5E9DB631" w14:textId="77777777" w:rsidR="00595F53" w:rsidRDefault="00595F53" w:rsidP="00D1449D"/>
        </w:tc>
        <w:tc>
          <w:tcPr>
            <w:tcW w:w="398" w:type="dxa"/>
          </w:tcPr>
          <w:p w14:paraId="63636572" w14:textId="5D2FECA2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8" w:type="dxa"/>
          </w:tcPr>
          <w:p w14:paraId="7737A99E" w14:textId="77777777" w:rsidR="00595F53" w:rsidRDefault="00595F53" w:rsidP="00D1449D"/>
        </w:tc>
        <w:tc>
          <w:tcPr>
            <w:tcW w:w="398" w:type="dxa"/>
          </w:tcPr>
          <w:p w14:paraId="2D72FF1F" w14:textId="47744FE4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2FB21151" w14:textId="77777777" w:rsidR="00595F53" w:rsidRDefault="00595F53" w:rsidP="00D1449D"/>
        </w:tc>
        <w:tc>
          <w:tcPr>
            <w:tcW w:w="464" w:type="dxa"/>
          </w:tcPr>
          <w:p w14:paraId="5D4F2E16" w14:textId="287D973F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41A7DDC8" w14:textId="77777777" w:rsidR="00595F53" w:rsidRDefault="00595F53" w:rsidP="00D1449D"/>
        </w:tc>
        <w:tc>
          <w:tcPr>
            <w:tcW w:w="464" w:type="dxa"/>
          </w:tcPr>
          <w:p w14:paraId="5FF408B0" w14:textId="63B04F8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2FFE2945" w14:textId="77777777" w:rsidR="00595F53" w:rsidRDefault="00595F53" w:rsidP="00D1449D"/>
        </w:tc>
        <w:tc>
          <w:tcPr>
            <w:tcW w:w="464" w:type="dxa"/>
          </w:tcPr>
          <w:p w14:paraId="44821408" w14:textId="7B34B39D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4D475A30" w14:textId="77777777" w:rsidR="00595F53" w:rsidRDefault="00595F53" w:rsidP="00D1449D"/>
        </w:tc>
        <w:tc>
          <w:tcPr>
            <w:tcW w:w="464" w:type="dxa"/>
          </w:tcPr>
          <w:p w14:paraId="455BB0C3" w14:textId="54237C21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6999140F" w14:textId="77777777" w:rsidR="00595F53" w:rsidRDefault="00595F53" w:rsidP="00D1449D"/>
        </w:tc>
        <w:tc>
          <w:tcPr>
            <w:tcW w:w="464" w:type="dxa"/>
          </w:tcPr>
          <w:p w14:paraId="30A380E1" w14:textId="3FAFBBC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0B941421" w14:textId="77777777" w:rsidR="00595F53" w:rsidRDefault="00595F53" w:rsidP="00D1449D"/>
        </w:tc>
        <w:tc>
          <w:tcPr>
            <w:tcW w:w="464" w:type="dxa"/>
          </w:tcPr>
          <w:p w14:paraId="4AD4E80A" w14:textId="171E4B00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64D6AE5C" w14:textId="121EF0BF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95F53" w14:paraId="2621339E" w14:textId="77777777" w:rsidTr="00595F53">
        <w:trPr>
          <w:trHeight w:val="407"/>
        </w:trPr>
        <w:tc>
          <w:tcPr>
            <w:tcW w:w="399" w:type="dxa"/>
          </w:tcPr>
          <w:p w14:paraId="6525CF12" w14:textId="77777777" w:rsidR="00595F53" w:rsidRDefault="00595F53" w:rsidP="00D1449D"/>
        </w:tc>
        <w:tc>
          <w:tcPr>
            <w:tcW w:w="399" w:type="dxa"/>
          </w:tcPr>
          <w:p w14:paraId="7685CDD6" w14:textId="169F4B1C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9" w:type="dxa"/>
          </w:tcPr>
          <w:p w14:paraId="063684F4" w14:textId="4F14DB6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9" w:type="dxa"/>
          </w:tcPr>
          <w:p w14:paraId="74974201" w14:textId="77777777" w:rsidR="00595F53" w:rsidRDefault="00595F53" w:rsidP="00D1449D"/>
        </w:tc>
        <w:tc>
          <w:tcPr>
            <w:tcW w:w="398" w:type="dxa"/>
          </w:tcPr>
          <w:p w14:paraId="69CC177F" w14:textId="77777777" w:rsidR="00595F53" w:rsidRDefault="00595F53" w:rsidP="00D1449D"/>
        </w:tc>
        <w:tc>
          <w:tcPr>
            <w:tcW w:w="398" w:type="dxa"/>
          </w:tcPr>
          <w:p w14:paraId="55AE5C25" w14:textId="30310066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8" w:type="dxa"/>
          </w:tcPr>
          <w:p w14:paraId="1D11DEB2" w14:textId="0A7419D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8" w:type="dxa"/>
          </w:tcPr>
          <w:p w14:paraId="519911AE" w14:textId="77777777" w:rsidR="00595F53" w:rsidRDefault="00595F53" w:rsidP="00D1449D"/>
        </w:tc>
        <w:tc>
          <w:tcPr>
            <w:tcW w:w="398" w:type="dxa"/>
          </w:tcPr>
          <w:p w14:paraId="784810D5" w14:textId="77777777" w:rsidR="00595F53" w:rsidRDefault="00595F53" w:rsidP="00D1449D"/>
        </w:tc>
        <w:tc>
          <w:tcPr>
            <w:tcW w:w="464" w:type="dxa"/>
          </w:tcPr>
          <w:p w14:paraId="7FBAA64C" w14:textId="653EECFA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368AB99B" w14:textId="349ACF5D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02FF3CDD" w14:textId="77777777" w:rsidR="00595F53" w:rsidRDefault="00595F53" w:rsidP="00D1449D"/>
        </w:tc>
        <w:tc>
          <w:tcPr>
            <w:tcW w:w="464" w:type="dxa"/>
          </w:tcPr>
          <w:p w14:paraId="14CE9DB0" w14:textId="77777777" w:rsidR="00595F53" w:rsidRDefault="00595F53" w:rsidP="00D1449D"/>
        </w:tc>
        <w:tc>
          <w:tcPr>
            <w:tcW w:w="464" w:type="dxa"/>
          </w:tcPr>
          <w:p w14:paraId="558433A4" w14:textId="7554A96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4BBE0F17" w14:textId="689F7C3F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5555D080" w14:textId="77777777" w:rsidR="00595F53" w:rsidRDefault="00595F53" w:rsidP="00D1449D"/>
        </w:tc>
        <w:tc>
          <w:tcPr>
            <w:tcW w:w="464" w:type="dxa"/>
          </w:tcPr>
          <w:p w14:paraId="582CB4F6" w14:textId="77777777" w:rsidR="00595F53" w:rsidRDefault="00595F53" w:rsidP="00D1449D"/>
        </w:tc>
        <w:tc>
          <w:tcPr>
            <w:tcW w:w="464" w:type="dxa"/>
          </w:tcPr>
          <w:p w14:paraId="462721E0" w14:textId="16DEFB8B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664B666A" w14:textId="762A0578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75A4DAC1" w14:textId="77777777" w:rsidR="00595F53" w:rsidRDefault="00595F53" w:rsidP="00D1449D"/>
        </w:tc>
        <w:tc>
          <w:tcPr>
            <w:tcW w:w="464" w:type="dxa"/>
          </w:tcPr>
          <w:p w14:paraId="50690DAE" w14:textId="77777777" w:rsidR="00595F53" w:rsidRDefault="00595F53" w:rsidP="00D1449D"/>
        </w:tc>
        <w:tc>
          <w:tcPr>
            <w:tcW w:w="464" w:type="dxa"/>
          </w:tcPr>
          <w:p w14:paraId="693EB7E1" w14:textId="4520B079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595F53" w14:paraId="035468E4" w14:textId="77777777" w:rsidTr="00595F53">
        <w:trPr>
          <w:trHeight w:val="424"/>
        </w:trPr>
        <w:tc>
          <w:tcPr>
            <w:tcW w:w="399" w:type="dxa"/>
          </w:tcPr>
          <w:p w14:paraId="62C5F80F" w14:textId="77777777" w:rsidR="00595F53" w:rsidRDefault="00595F53" w:rsidP="00D1449D"/>
        </w:tc>
        <w:tc>
          <w:tcPr>
            <w:tcW w:w="399" w:type="dxa"/>
          </w:tcPr>
          <w:p w14:paraId="5FCA321C" w14:textId="77777777" w:rsidR="00595F53" w:rsidRDefault="00595F53" w:rsidP="00D1449D"/>
        </w:tc>
        <w:tc>
          <w:tcPr>
            <w:tcW w:w="399" w:type="dxa"/>
          </w:tcPr>
          <w:p w14:paraId="6AF15421" w14:textId="77777777" w:rsidR="00595F53" w:rsidRDefault="00595F53" w:rsidP="00D1449D"/>
        </w:tc>
        <w:tc>
          <w:tcPr>
            <w:tcW w:w="399" w:type="dxa"/>
          </w:tcPr>
          <w:p w14:paraId="47356EC6" w14:textId="1BCFE3F8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8" w:type="dxa"/>
          </w:tcPr>
          <w:p w14:paraId="67E77446" w14:textId="5CC3595C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8" w:type="dxa"/>
          </w:tcPr>
          <w:p w14:paraId="3564932C" w14:textId="08A74EAA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8" w:type="dxa"/>
          </w:tcPr>
          <w:p w14:paraId="6E6ECE7B" w14:textId="50160CC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8" w:type="dxa"/>
          </w:tcPr>
          <w:p w14:paraId="2BF43A2C" w14:textId="77777777" w:rsidR="00595F53" w:rsidRDefault="00595F53" w:rsidP="00D1449D"/>
        </w:tc>
        <w:tc>
          <w:tcPr>
            <w:tcW w:w="398" w:type="dxa"/>
          </w:tcPr>
          <w:p w14:paraId="53687CA1" w14:textId="77777777" w:rsidR="00595F53" w:rsidRDefault="00595F53" w:rsidP="00D1449D"/>
        </w:tc>
        <w:tc>
          <w:tcPr>
            <w:tcW w:w="464" w:type="dxa"/>
          </w:tcPr>
          <w:p w14:paraId="6A8213BD" w14:textId="77777777" w:rsidR="00595F53" w:rsidRDefault="00595F53" w:rsidP="00D1449D"/>
        </w:tc>
        <w:tc>
          <w:tcPr>
            <w:tcW w:w="464" w:type="dxa"/>
          </w:tcPr>
          <w:p w14:paraId="1B3C1F0A" w14:textId="77777777" w:rsidR="00595F53" w:rsidRDefault="00595F53" w:rsidP="00D1449D"/>
        </w:tc>
        <w:tc>
          <w:tcPr>
            <w:tcW w:w="464" w:type="dxa"/>
          </w:tcPr>
          <w:p w14:paraId="6C7F9341" w14:textId="5FAAA5CD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75410F88" w14:textId="6688FD8F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5BFDDC66" w14:textId="6169EAB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34FD28F8" w14:textId="27AD267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6F198BDB" w14:textId="77777777" w:rsidR="00595F53" w:rsidRDefault="00595F53" w:rsidP="00D1449D"/>
        </w:tc>
        <w:tc>
          <w:tcPr>
            <w:tcW w:w="464" w:type="dxa"/>
          </w:tcPr>
          <w:p w14:paraId="421741A0" w14:textId="77777777" w:rsidR="00595F53" w:rsidRDefault="00595F53" w:rsidP="00D1449D"/>
        </w:tc>
        <w:tc>
          <w:tcPr>
            <w:tcW w:w="464" w:type="dxa"/>
          </w:tcPr>
          <w:p w14:paraId="113D74B7" w14:textId="77777777" w:rsidR="00595F53" w:rsidRDefault="00595F53" w:rsidP="00D1449D"/>
        </w:tc>
        <w:tc>
          <w:tcPr>
            <w:tcW w:w="464" w:type="dxa"/>
          </w:tcPr>
          <w:p w14:paraId="7DB33EEF" w14:textId="77777777" w:rsidR="00595F53" w:rsidRDefault="00595F53" w:rsidP="00D1449D"/>
        </w:tc>
        <w:tc>
          <w:tcPr>
            <w:tcW w:w="464" w:type="dxa"/>
          </w:tcPr>
          <w:p w14:paraId="60824857" w14:textId="4D48A890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011E12A4" w14:textId="30F853D8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79BDD9AB" w14:textId="41B565D4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595F53" w14:paraId="210C828B" w14:textId="77777777" w:rsidTr="00595F53">
        <w:trPr>
          <w:trHeight w:val="424"/>
        </w:trPr>
        <w:tc>
          <w:tcPr>
            <w:tcW w:w="399" w:type="dxa"/>
          </w:tcPr>
          <w:p w14:paraId="5848A3E8" w14:textId="77777777" w:rsidR="00595F53" w:rsidRDefault="00595F53" w:rsidP="00D1449D"/>
        </w:tc>
        <w:tc>
          <w:tcPr>
            <w:tcW w:w="399" w:type="dxa"/>
          </w:tcPr>
          <w:p w14:paraId="75C4D425" w14:textId="77777777" w:rsidR="00595F53" w:rsidRDefault="00595F53" w:rsidP="00D1449D"/>
        </w:tc>
        <w:tc>
          <w:tcPr>
            <w:tcW w:w="399" w:type="dxa"/>
          </w:tcPr>
          <w:p w14:paraId="1B0B909F" w14:textId="77777777" w:rsidR="00595F53" w:rsidRDefault="00595F53" w:rsidP="00D1449D"/>
        </w:tc>
        <w:tc>
          <w:tcPr>
            <w:tcW w:w="399" w:type="dxa"/>
          </w:tcPr>
          <w:p w14:paraId="25B7DCEF" w14:textId="77777777" w:rsidR="00595F53" w:rsidRDefault="00595F53" w:rsidP="00D1449D"/>
        </w:tc>
        <w:tc>
          <w:tcPr>
            <w:tcW w:w="398" w:type="dxa"/>
          </w:tcPr>
          <w:p w14:paraId="19A38702" w14:textId="77777777" w:rsidR="00595F53" w:rsidRDefault="00595F53" w:rsidP="00D1449D"/>
        </w:tc>
        <w:tc>
          <w:tcPr>
            <w:tcW w:w="398" w:type="dxa"/>
          </w:tcPr>
          <w:p w14:paraId="317F0476" w14:textId="77777777" w:rsidR="00595F53" w:rsidRDefault="00595F53" w:rsidP="00D1449D"/>
        </w:tc>
        <w:tc>
          <w:tcPr>
            <w:tcW w:w="398" w:type="dxa"/>
          </w:tcPr>
          <w:p w14:paraId="70DAE733" w14:textId="77777777" w:rsidR="00595F53" w:rsidRDefault="00595F53" w:rsidP="00D1449D"/>
        </w:tc>
        <w:tc>
          <w:tcPr>
            <w:tcW w:w="398" w:type="dxa"/>
          </w:tcPr>
          <w:p w14:paraId="18E4828C" w14:textId="323A11C9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98" w:type="dxa"/>
          </w:tcPr>
          <w:p w14:paraId="1170E172" w14:textId="2E583E71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328588D0" w14:textId="1D9B26ED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47DE6875" w14:textId="3ED1207C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3A5A22A0" w14:textId="46E44C11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2EEF30F6" w14:textId="552B903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2936293B" w14:textId="28656905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1DD88A70" w14:textId="761954C6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1743A18A" w14:textId="77777777" w:rsidR="00595F53" w:rsidRDefault="00595F53" w:rsidP="00D1449D"/>
        </w:tc>
        <w:tc>
          <w:tcPr>
            <w:tcW w:w="464" w:type="dxa"/>
          </w:tcPr>
          <w:p w14:paraId="1898DD1D" w14:textId="77777777" w:rsidR="00595F53" w:rsidRDefault="00595F53" w:rsidP="00D1449D"/>
        </w:tc>
        <w:tc>
          <w:tcPr>
            <w:tcW w:w="464" w:type="dxa"/>
          </w:tcPr>
          <w:p w14:paraId="3B675AEE" w14:textId="77777777" w:rsidR="00595F53" w:rsidRDefault="00595F53" w:rsidP="00D1449D"/>
        </w:tc>
        <w:tc>
          <w:tcPr>
            <w:tcW w:w="464" w:type="dxa"/>
          </w:tcPr>
          <w:p w14:paraId="07183B8C" w14:textId="77777777" w:rsidR="00595F53" w:rsidRDefault="00595F53" w:rsidP="00D1449D"/>
        </w:tc>
        <w:tc>
          <w:tcPr>
            <w:tcW w:w="464" w:type="dxa"/>
          </w:tcPr>
          <w:p w14:paraId="47B13097" w14:textId="77777777" w:rsidR="00595F53" w:rsidRDefault="00595F53" w:rsidP="00D1449D"/>
        </w:tc>
        <w:tc>
          <w:tcPr>
            <w:tcW w:w="464" w:type="dxa"/>
          </w:tcPr>
          <w:p w14:paraId="73A1FCAD" w14:textId="77777777" w:rsidR="00595F53" w:rsidRDefault="00595F53" w:rsidP="00D1449D"/>
        </w:tc>
        <w:tc>
          <w:tcPr>
            <w:tcW w:w="464" w:type="dxa"/>
          </w:tcPr>
          <w:p w14:paraId="2867614D" w14:textId="44D61AED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595F53" w14:paraId="101DC626" w14:textId="77777777" w:rsidTr="00595F53">
        <w:trPr>
          <w:trHeight w:val="832"/>
        </w:trPr>
        <w:tc>
          <w:tcPr>
            <w:tcW w:w="399" w:type="dxa"/>
          </w:tcPr>
          <w:p w14:paraId="77F8D17B" w14:textId="77777777" w:rsidR="00595F53" w:rsidRDefault="00595F53" w:rsidP="00D1449D"/>
        </w:tc>
        <w:tc>
          <w:tcPr>
            <w:tcW w:w="399" w:type="dxa"/>
          </w:tcPr>
          <w:p w14:paraId="1F89445C" w14:textId="77777777" w:rsidR="00595F53" w:rsidRDefault="00595F53" w:rsidP="00D1449D"/>
        </w:tc>
        <w:tc>
          <w:tcPr>
            <w:tcW w:w="399" w:type="dxa"/>
          </w:tcPr>
          <w:p w14:paraId="70104DD1" w14:textId="77777777" w:rsidR="00595F53" w:rsidRDefault="00595F53" w:rsidP="00D1449D"/>
        </w:tc>
        <w:tc>
          <w:tcPr>
            <w:tcW w:w="399" w:type="dxa"/>
          </w:tcPr>
          <w:p w14:paraId="3C86474F" w14:textId="77777777" w:rsidR="00595F53" w:rsidRDefault="00595F53" w:rsidP="00D1449D"/>
        </w:tc>
        <w:tc>
          <w:tcPr>
            <w:tcW w:w="398" w:type="dxa"/>
          </w:tcPr>
          <w:p w14:paraId="066A6942" w14:textId="77777777" w:rsidR="00595F53" w:rsidRDefault="00595F53" w:rsidP="00D1449D"/>
        </w:tc>
        <w:tc>
          <w:tcPr>
            <w:tcW w:w="398" w:type="dxa"/>
          </w:tcPr>
          <w:p w14:paraId="3B54CE5C" w14:textId="77777777" w:rsidR="00595F53" w:rsidRDefault="00595F53" w:rsidP="00D1449D"/>
        </w:tc>
        <w:tc>
          <w:tcPr>
            <w:tcW w:w="398" w:type="dxa"/>
          </w:tcPr>
          <w:p w14:paraId="3F7D80E7" w14:textId="77777777" w:rsidR="00595F53" w:rsidRDefault="00595F53" w:rsidP="00D1449D"/>
        </w:tc>
        <w:tc>
          <w:tcPr>
            <w:tcW w:w="398" w:type="dxa"/>
          </w:tcPr>
          <w:p w14:paraId="4CC703D2" w14:textId="77777777" w:rsidR="00595F53" w:rsidRDefault="00595F53" w:rsidP="00D1449D"/>
        </w:tc>
        <w:tc>
          <w:tcPr>
            <w:tcW w:w="398" w:type="dxa"/>
          </w:tcPr>
          <w:p w14:paraId="09EA6A55" w14:textId="77777777" w:rsidR="00595F53" w:rsidRDefault="00595F53" w:rsidP="00D1449D"/>
        </w:tc>
        <w:tc>
          <w:tcPr>
            <w:tcW w:w="464" w:type="dxa"/>
          </w:tcPr>
          <w:p w14:paraId="00FDE698" w14:textId="77777777" w:rsidR="00595F53" w:rsidRDefault="00595F53" w:rsidP="00D1449D"/>
        </w:tc>
        <w:tc>
          <w:tcPr>
            <w:tcW w:w="464" w:type="dxa"/>
          </w:tcPr>
          <w:p w14:paraId="27841309" w14:textId="77777777" w:rsidR="00595F53" w:rsidRDefault="00595F53" w:rsidP="00D1449D"/>
        </w:tc>
        <w:tc>
          <w:tcPr>
            <w:tcW w:w="464" w:type="dxa"/>
          </w:tcPr>
          <w:p w14:paraId="10DB147E" w14:textId="77777777" w:rsidR="00595F53" w:rsidRDefault="00595F53" w:rsidP="00D1449D"/>
        </w:tc>
        <w:tc>
          <w:tcPr>
            <w:tcW w:w="464" w:type="dxa"/>
          </w:tcPr>
          <w:p w14:paraId="3FADEB0C" w14:textId="77777777" w:rsidR="00595F53" w:rsidRDefault="00595F53" w:rsidP="00D1449D"/>
        </w:tc>
        <w:tc>
          <w:tcPr>
            <w:tcW w:w="464" w:type="dxa"/>
          </w:tcPr>
          <w:p w14:paraId="0E1EEF36" w14:textId="77777777" w:rsidR="00595F53" w:rsidRDefault="00595F53" w:rsidP="00D1449D"/>
        </w:tc>
        <w:tc>
          <w:tcPr>
            <w:tcW w:w="464" w:type="dxa"/>
          </w:tcPr>
          <w:p w14:paraId="53CB9D1E" w14:textId="77777777" w:rsidR="00595F53" w:rsidRDefault="00595F53" w:rsidP="00D1449D"/>
        </w:tc>
        <w:tc>
          <w:tcPr>
            <w:tcW w:w="464" w:type="dxa"/>
          </w:tcPr>
          <w:p w14:paraId="45577212" w14:textId="22A012E2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46C00524" w14:textId="7592EFED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4F91FF6F" w14:textId="13950AAF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2F01187F" w14:textId="6461621D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58158B70" w14:textId="66C05E5E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4D933695" w14:textId="1F854F2D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4" w:type="dxa"/>
          </w:tcPr>
          <w:p w14:paraId="23A1C560" w14:textId="583B24BF" w:rsidR="00595F53" w:rsidRPr="00595F53" w:rsidRDefault="00595F53" w:rsidP="00D1449D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</w:tbl>
    <w:p w14:paraId="0393D672" w14:textId="77777777" w:rsidR="00D1449D" w:rsidRDefault="00D1449D" w:rsidP="00D1449D">
      <w:pPr>
        <w:ind w:firstLine="360"/>
      </w:pPr>
    </w:p>
    <w:p w14:paraId="469A6D11" w14:textId="77777777" w:rsidR="00F21475" w:rsidRDefault="00595F53" w:rsidP="00F21475">
      <w:pPr>
        <w:ind w:firstLine="360"/>
      </w:pPr>
      <w:r>
        <w:t>З</w:t>
      </w:r>
      <w:r w:rsidR="00D1449D">
        <w:t>наком «X» обозначены те биты, которые контролирует контрольный бит, номер которого справа. То есть, к примеру, бит номер 12 контролируется битами с номерами 4 и 8. Ясно, что чтобы узнать какими битами конт</w:t>
      </w:r>
      <w:r w:rsidR="00F21475">
        <w:t xml:space="preserve">ролируется бит с номером N, необходимо </w:t>
      </w:r>
      <w:r w:rsidR="00D1449D">
        <w:t>разложить N по степеням двойки.</w:t>
      </w:r>
    </w:p>
    <w:p w14:paraId="5DAE8141" w14:textId="77777777" w:rsidR="00F21475" w:rsidRDefault="00F21475" w:rsidP="00D1449D">
      <w:pPr>
        <w:ind w:firstLine="360"/>
      </w:pPr>
      <w:r>
        <w:t xml:space="preserve">При вычислении контрольных битов, считается, </w:t>
      </w:r>
      <w:r w:rsidR="00D1449D">
        <w:t xml:space="preserve">сколько среди контролируемых им битов единиц, </w:t>
      </w:r>
      <w:r>
        <w:t>получается</w:t>
      </w:r>
      <w:r w:rsidR="00D1449D">
        <w:t xml:space="preserve"> некоторое целое число и, если оно чётное, то </w:t>
      </w:r>
      <w:r>
        <w:t>бит обращается</w:t>
      </w:r>
      <w:r w:rsidR="00D1449D">
        <w:t xml:space="preserve"> ноль, в противном случае </w:t>
      </w:r>
      <w:r>
        <w:t xml:space="preserve">– в </w:t>
      </w:r>
      <w:r w:rsidR="00D1449D">
        <w:t xml:space="preserve">единицу. </w:t>
      </w:r>
    </w:p>
    <w:p w14:paraId="457D51A6" w14:textId="4197AEC6" w:rsidR="00D1449D" w:rsidRDefault="00D1449D" w:rsidP="00D1449D">
      <w:pPr>
        <w:ind w:firstLine="360"/>
      </w:pPr>
      <w:r>
        <w:t xml:space="preserve">Высчитав контрольные биты для информационного слова </w:t>
      </w:r>
      <w:r w:rsidR="00374BE9">
        <w:t>из примера получается следующее</w:t>
      </w:r>
      <w: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21475" w14:paraId="268CAD93" w14:textId="77777777" w:rsidTr="002F4236">
        <w:tc>
          <w:tcPr>
            <w:tcW w:w="4675" w:type="dxa"/>
          </w:tcPr>
          <w:p w14:paraId="142F706B" w14:textId="77777777" w:rsidR="00F21475" w:rsidRPr="00D1449D" w:rsidRDefault="00F21475" w:rsidP="002F4236">
            <w:pPr>
              <w:rPr>
                <w:lang w:val="en-US"/>
              </w:rPr>
            </w:pPr>
            <w:r>
              <w:rPr>
                <w:lang w:val="en-US"/>
              </w:rPr>
              <w:t>h</w:t>
            </w:r>
          </w:p>
        </w:tc>
        <w:tc>
          <w:tcPr>
            <w:tcW w:w="4675" w:type="dxa"/>
          </w:tcPr>
          <w:p w14:paraId="7AF866CD" w14:textId="77777777" w:rsidR="00F21475" w:rsidRPr="00D1449D" w:rsidRDefault="00F21475" w:rsidP="002F4236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F21475" w14:paraId="1DDE5134" w14:textId="77777777" w:rsidTr="002F4236">
        <w:tc>
          <w:tcPr>
            <w:tcW w:w="4675" w:type="dxa"/>
          </w:tcPr>
          <w:p w14:paraId="7DEBB7D7" w14:textId="4FF1A743" w:rsidR="00F21475" w:rsidRPr="00F21475" w:rsidRDefault="00F21475" w:rsidP="002F4236">
            <w:r w:rsidRPr="00B714FF">
              <w:rPr>
                <w:color w:val="FF0000"/>
                <w:highlight w:val="yellow"/>
              </w:rPr>
              <w:t>10</w:t>
            </w:r>
            <w:r>
              <w:t>01100</w:t>
            </w:r>
            <w:r w:rsidRPr="00B714FF">
              <w:rPr>
                <w:color w:val="FF0000"/>
                <w:highlight w:val="yellow"/>
              </w:rPr>
              <w:t>0</w:t>
            </w:r>
            <w:r>
              <w:t>0100</w:t>
            </w:r>
          </w:p>
        </w:tc>
        <w:tc>
          <w:tcPr>
            <w:tcW w:w="4675" w:type="dxa"/>
          </w:tcPr>
          <w:p w14:paraId="56F8B255" w14:textId="3C30D819" w:rsidR="00F21475" w:rsidRPr="00F21475" w:rsidRDefault="00F21475" w:rsidP="002F4236">
            <w:r>
              <w:t>001</w:t>
            </w:r>
            <w:r w:rsidRPr="00B714FF">
              <w:rPr>
                <w:color w:val="FF0000"/>
                <w:highlight w:val="yellow"/>
              </w:rPr>
              <w:t>0</w:t>
            </w:r>
            <w:r>
              <w:t>11101</w:t>
            </w:r>
          </w:p>
        </w:tc>
      </w:tr>
    </w:tbl>
    <w:p w14:paraId="4E91CBD6" w14:textId="77777777" w:rsidR="00F21475" w:rsidRDefault="00F21475" w:rsidP="00D1449D">
      <w:pPr>
        <w:ind w:firstLine="360"/>
      </w:pPr>
    </w:p>
    <w:p w14:paraId="17158B47" w14:textId="77777777" w:rsidR="00D1449D" w:rsidRDefault="00D1449D" w:rsidP="00D1449D">
      <w:pPr>
        <w:ind w:firstLine="360"/>
      </w:pPr>
      <w:r>
        <w:t xml:space="preserve">и для второй части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21475" w14:paraId="534DED8E" w14:textId="77777777" w:rsidTr="002F4236">
        <w:tc>
          <w:tcPr>
            <w:tcW w:w="4675" w:type="dxa"/>
          </w:tcPr>
          <w:p w14:paraId="3500642C" w14:textId="77777777" w:rsidR="00F21475" w:rsidRPr="00D1449D" w:rsidRDefault="00F21475" w:rsidP="002F4236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675" w:type="dxa"/>
          </w:tcPr>
          <w:p w14:paraId="6B0FAC32" w14:textId="77777777" w:rsidR="00F21475" w:rsidRPr="00D1449D" w:rsidRDefault="00F21475" w:rsidP="002F4236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</w:tr>
      <w:tr w:rsidR="00F21475" w14:paraId="71CCFCE9" w14:textId="77777777" w:rsidTr="002F4236">
        <w:tc>
          <w:tcPr>
            <w:tcW w:w="4675" w:type="dxa"/>
          </w:tcPr>
          <w:p w14:paraId="6F9F2FEF" w14:textId="2DFFDE33" w:rsidR="00F21475" w:rsidRPr="00F21475" w:rsidRDefault="00F21475" w:rsidP="002F4236">
            <w:r w:rsidRPr="00B714FF">
              <w:rPr>
                <w:color w:val="FF0000"/>
                <w:highlight w:val="yellow"/>
              </w:rPr>
              <w:lastRenderedPageBreak/>
              <w:t>10</w:t>
            </w:r>
            <w:r>
              <w:t>0</w:t>
            </w:r>
            <w:r w:rsidRPr="00B714FF">
              <w:rPr>
                <w:color w:val="FF0000"/>
                <w:highlight w:val="yellow"/>
              </w:rPr>
              <w:t>1</w:t>
            </w:r>
            <w:r>
              <w:t>011</w:t>
            </w:r>
            <w:r w:rsidRPr="00B714FF">
              <w:rPr>
                <w:color w:val="FF0000"/>
                <w:highlight w:val="yellow"/>
              </w:rPr>
              <w:t>0</w:t>
            </w:r>
            <w:r>
              <w:t>1110</w:t>
            </w:r>
          </w:p>
        </w:tc>
        <w:tc>
          <w:tcPr>
            <w:tcW w:w="4675" w:type="dxa"/>
          </w:tcPr>
          <w:p w14:paraId="48FECB60" w14:textId="58F1C7FB" w:rsidR="00F21475" w:rsidRPr="00F21475" w:rsidRDefault="00F21475" w:rsidP="002F4236">
            <w:r>
              <w:t>0101</w:t>
            </w:r>
            <w:r w:rsidRPr="00B714FF">
              <w:rPr>
                <w:color w:val="FF0000"/>
                <w:highlight w:val="yellow"/>
              </w:rPr>
              <w:t>0</w:t>
            </w:r>
            <w:r>
              <w:t>1000</w:t>
            </w:r>
          </w:p>
        </w:tc>
      </w:tr>
    </w:tbl>
    <w:p w14:paraId="308CD79E" w14:textId="77777777" w:rsidR="00D1449D" w:rsidRDefault="00D1449D" w:rsidP="00D1449D">
      <w:pPr>
        <w:ind w:firstLine="360"/>
      </w:pPr>
    </w:p>
    <w:p w14:paraId="35B036C7" w14:textId="6C6130BE" w:rsidR="00B7543E" w:rsidRDefault="00B7543E" w:rsidP="00B7543E">
      <w:pPr>
        <w:ind w:firstLine="360"/>
      </w:pPr>
      <w:r>
        <w:t xml:space="preserve">Теперь, допустим, </w:t>
      </w:r>
      <w:r w:rsidR="00BC51AB">
        <w:t>было получено</w:t>
      </w:r>
      <w:r>
        <w:t xml:space="preserve"> закодированное первой частью алгор</w:t>
      </w:r>
      <w:r w:rsidR="00BC51AB">
        <w:t xml:space="preserve">итма сообщение, но оно пришло </w:t>
      </w:r>
      <w:r>
        <w:t>с ошибкой. К примеру</w:t>
      </w:r>
      <w:r w:rsidR="00BC51AB">
        <w:t>,</w:t>
      </w:r>
      <w:r>
        <w:t xml:space="preserve"> </w:t>
      </w:r>
      <w:r w:rsidR="00BC51AB">
        <w:t>было получено</w:t>
      </w:r>
      <w:r>
        <w:t xml:space="preserve"> такое (11-ый бит передался неправильно)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C51AB" w14:paraId="0471E747" w14:textId="77777777" w:rsidTr="002F4236">
        <w:tc>
          <w:tcPr>
            <w:tcW w:w="4675" w:type="dxa"/>
          </w:tcPr>
          <w:p w14:paraId="6E3CA6DE" w14:textId="77777777" w:rsidR="00BC51AB" w:rsidRPr="00D1449D" w:rsidRDefault="00BC51AB" w:rsidP="002F4236">
            <w:pPr>
              <w:rPr>
                <w:lang w:val="en-US"/>
              </w:rPr>
            </w:pPr>
            <w:r>
              <w:rPr>
                <w:lang w:val="en-US"/>
              </w:rPr>
              <w:t>h</w:t>
            </w:r>
          </w:p>
        </w:tc>
        <w:tc>
          <w:tcPr>
            <w:tcW w:w="4675" w:type="dxa"/>
          </w:tcPr>
          <w:p w14:paraId="27DA801F" w14:textId="77777777" w:rsidR="00BC51AB" w:rsidRPr="00D1449D" w:rsidRDefault="00BC51AB" w:rsidP="002F4236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BC51AB" w14:paraId="5D55E6A0" w14:textId="77777777" w:rsidTr="002F4236">
        <w:tc>
          <w:tcPr>
            <w:tcW w:w="4675" w:type="dxa"/>
          </w:tcPr>
          <w:p w14:paraId="20C2433F" w14:textId="40E11BD4" w:rsidR="00BC51AB" w:rsidRPr="00F21475" w:rsidRDefault="00BC51AB" w:rsidP="002F4236">
            <w:r w:rsidRPr="00B714FF">
              <w:rPr>
                <w:color w:val="FF0000"/>
                <w:highlight w:val="yellow"/>
              </w:rPr>
              <w:t>10</w:t>
            </w:r>
            <w:r>
              <w:t>01100</w:t>
            </w:r>
            <w:r w:rsidRPr="00B714FF">
              <w:rPr>
                <w:color w:val="FF0000"/>
                <w:highlight w:val="yellow"/>
              </w:rPr>
              <w:t>0</w:t>
            </w:r>
            <w:r>
              <w:t>01</w:t>
            </w:r>
            <w:r w:rsidRPr="00B714FF">
              <w:rPr>
                <w:color w:val="FFFFFF" w:themeColor="background1"/>
                <w:highlight w:val="red"/>
              </w:rPr>
              <w:t>1</w:t>
            </w:r>
            <w:r>
              <w:t>0</w:t>
            </w:r>
          </w:p>
        </w:tc>
        <w:tc>
          <w:tcPr>
            <w:tcW w:w="4675" w:type="dxa"/>
          </w:tcPr>
          <w:p w14:paraId="579A810E" w14:textId="77777777" w:rsidR="00BC51AB" w:rsidRPr="00F21475" w:rsidRDefault="00BC51AB" w:rsidP="002F4236">
            <w:r>
              <w:t>001</w:t>
            </w:r>
            <w:r w:rsidRPr="00B714FF">
              <w:rPr>
                <w:color w:val="FF0000"/>
                <w:highlight w:val="yellow"/>
              </w:rPr>
              <w:t>0</w:t>
            </w:r>
            <w:r>
              <w:t>11101</w:t>
            </w:r>
          </w:p>
        </w:tc>
      </w:tr>
    </w:tbl>
    <w:p w14:paraId="4432500D" w14:textId="77777777" w:rsidR="00B7543E" w:rsidRDefault="00B7543E" w:rsidP="00B7543E">
      <w:pPr>
        <w:ind w:firstLine="360"/>
      </w:pPr>
    </w:p>
    <w:p w14:paraId="5935E1CE" w14:textId="1737396C" w:rsidR="00B7543E" w:rsidRDefault="00B7543E" w:rsidP="00B7543E">
      <w:pPr>
        <w:ind w:firstLine="360"/>
      </w:pPr>
      <w:r>
        <w:t xml:space="preserve">Вся вторая часть алгоритма заключается в том, что необходимо заново вычислить все контрольные биты (так </w:t>
      </w:r>
      <w:r w:rsidR="00897B9A">
        <w:t>же,</w:t>
      </w:r>
      <w:r>
        <w:t xml:space="preserve"> как и в первой части) и сравнить их с контрольными битами, </w:t>
      </w:r>
      <w:r w:rsidR="00BC51AB">
        <w:t>полученными в сообщении</w:t>
      </w:r>
      <w:r>
        <w:t xml:space="preserve">. </w:t>
      </w:r>
      <w:r w:rsidR="00BC51AB">
        <w:t>При вычислении контрольных бит для сообщения с ошибкой, будет получена следующая последовательность</w:t>
      </w:r>
      <w: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C51AB" w14:paraId="6AAD2F77" w14:textId="77777777" w:rsidTr="002F4236">
        <w:tc>
          <w:tcPr>
            <w:tcW w:w="4675" w:type="dxa"/>
          </w:tcPr>
          <w:p w14:paraId="3AB959A6" w14:textId="77777777" w:rsidR="00BC51AB" w:rsidRPr="00D1449D" w:rsidRDefault="00BC51AB" w:rsidP="002F4236">
            <w:pPr>
              <w:rPr>
                <w:lang w:val="en-US"/>
              </w:rPr>
            </w:pPr>
            <w:r>
              <w:rPr>
                <w:lang w:val="en-US"/>
              </w:rPr>
              <w:t>h</w:t>
            </w:r>
          </w:p>
        </w:tc>
        <w:tc>
          <w:tcPr>
            <w:tcW w:w="4675" w:type="dxa"/>
          </w:tcPr>
          <w:p w14:paraId="73B10F84" w14:textId="77777777" w:rsidR="00BC51AB" w:rsidRPr="00D1449D" w:rsidRDefault="00BC51AB" w:rsidP="002F4236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BC51AB" w14:paraId="4F842DA4" w14:textId="77777777" w:rsidTr="002F4236">
        <w:tc>
          <w:tcPr>
            <w:tcW w:w="4675" w:type="dxa"/>
          </w:tcPr>
          <w:p w14:paraId="1102D375" w14:textId="6E9D61E1" w:rsidR="00BC51AB" w:rsidRPr="00F21475" w:rsidRDefault="00BC51AB" w:rsidP="002F4236">
            <w:r w:rsidRPr="00B714FF">
              <w:rPr>
                <w:color w:val="FF0000"/>
                <w:highlight w:val="yellow"/>
              </w:rPr>
              <w:t>01</w:t>
            </w:r>
            <w:r>
              <w:t>01100</w:t>
            </w:r>
            <w:r w:rsidR="00F814DE" w:rsidRPr="00B714FF">
              <w:rPr>
                <w:color w:val="FF0000"/>
                <w:highlight w:val="yellow"/>
              </w:rPr>
              <w:t>1</w:t>
            </w:r>
            <w:r>
              <w:t>01</w:t>
            </w:r>
            <w:r w:rsidRPr="00B714FF">
              <w:rPr>
                <w:color w:val="FFFFFF" w:themeColor="background1"/>
                <w:highlight w:val="red"/>
              </w:rPr>
              <w:t>1</w:t>
            </w:r>
            <w:r>
              <w:t>0</w:t>
            </w:r>
          </w:p>
        </w:tc>
        <w:tc>
          <w:tcPr>
            <w:tcW w:w="4675" w:type="dxa"/>
          </w:tcPr>
          <w:p w14:paraId="3476E035" w14:textId="77777777" w:rsidR="00BC51AB" w:rsidRPr="00F21475" w:rsidRDefault="00BC51AB" w:rsidP="002F4236">
            <w:r>
              <w:t>001</w:t>
            </w:r>
            <w:r w:rsidRPr="00B714FF">
              <w:rPr>
                <w:color w:val="FF0000"/>
                <w:highlight w:val="yellow"/>
              </w:rPr>
              <w:t>0</w:t>
            </w:r>
            <w:r>
              <w:t>11101</w:t>
            </w:r>
          </w:p>
        </w:tc>
      </w:tr>
    </w:tbl>
    <w:p w14:paraId="032488F0" w14:textId="77777777" w:rsidR="00B7543E" w:rsidRDefault="00B7543E" w:rsidP="00B7543E">
      <w:pPr>
        <w:ind w:firstLine="360"/>
      </w:pPr>
    </w:p>
    <w:p w14:paraId="794E4E3A" w14:textId="726E9E0C" w:rsidR="000F3108" w:rsidRDefault="00F814DE" w:rsidP="00B7543E">
      <w:pPr>
        <w:ind w:firstLine="360"/>
      </w:pPr>
      <w:r>
        <w:t>Из примера видно</w:t>
      </w:r>
      <w:r w:rsidR="00B7543E">
        <w:t xml:space="preserve">, </w:t>
      </w:r>
      <w:r>
        <w:t xml:space="preserve">что </w:t>
      </w:r>
      <w:r w:rsidR="00B7543E">
        <w:t xml:space="preserve">контрольные биты под номерами: 1, 2, 8 не совпадают с такими же контрольными битами, </w:t>
      </w:r>
      <w:r w:rsidR="000F3108">
        <w:t>полученными из сообщения.</w:t>
      </w:r>
      <w:r w:rsidR="00B7543E">
        <w:t xml:space="preserve"> Теперь</w:t>
      </w:r>
      <w:r w:rsidR="000F3108">
        <w:t>,</w:t>
      </w:r>
      <w:r w:rsidR="00B7543E">
        <w:t xml:space="preserve"> просто сложив номера позиций неправильных контрольных бит (1 + 2 + 8 = 11)</w:t>
      </w:r>
      <w:r w:rsidR="000F3108">
        <w:t>,</w:t>
      </w:r>
      <w:r w:rsidR="00B7543E">
        <w:t xml:space="preserve"> </w:t>
      </w:r>
      <w:r w:rsidR="000F3108">
        <w:t>можно</w:t>
      </w:r>
      <w:r w:rsidR="00B7543E">
        <w:t xml:space="preserve"> </w:t>
      </w:r>
      <w:r w:rsidR="000F3108">
        <w:t>получить</w:t>
      </w:r>
      <w:r w:rsidR="00B7543E">
        <w:t xml:space="preserve"> позицию ошибочного бита. </w:t>
      </w:r>
      <w:r w:rsidR="000F3108">
        <w:t>И</w:t>
      </w:r>
      <w:r w:rsidR="00B7543E">
        <w:t>нвертировав е</w:t>
      </w:r>
      <w:r w:rsidR="000F3108">
        <w:t xml:space="preserve">го и отбросив контрольные биты будет получено </w:t>
      </w:r>
      <w:r w:rsidR="00B7543E">
        <w:t>исходное сообщение в первозданном виде</w:t>
      </w:r>
      <w:r w:rsidR="000F3108">
        <w:t>.</w:t>
      </w:r>
    </w:p>
    <w:p w14:paraId="18B21F62" w14:textId="77777777" w:rsidR="000F3108" w:rsidRDefault="000F3108">
      <w:pPr>
        <w:spacing w:line="259" w:lineRule="auto"/>
      </w:pPr>
      <w:r>
        <w:br w:type="page"/>
      </w:r>
    </w:p>
    <w:p w14:paraId="532A9B3C" w14:textId="4AA038FB" w:rsidR="00A12288" w:rsidRDefault="00A12288" w:rsidP="00A53E76">
      <w:pPr>
        <w:pStyle w:val="Heading1"/>
      </w:pPr>
      <w:bookmarkStart w:id="41" w:name="_Toc390898100"/>
      <w:r>
        <w:lastRenderedPageBreak/>
        <w:t>Реализация алгоритма</w:t>
      </w:r>
      <w:bookmarkEnd w:id="41"/>
    </w:p>
    <w:p w14:paraId="51621C60" w14:textId="3FDAF3D6" w:rsidR="00155EE1" w:rsidRDefault="007134E3" w:rsidP="00155EE1">
      <w:pPr>
        <w:pStyle w:val="Heading2"/>
        <w:numPr>
          <w:ilvl w:val="1"/>
          <w:numId w:val="2"/>
        </w:numPr>
      </w:pPr>
      <w:bookmarkStart w:id="42" w:name="_Toc390898101"/>
      <w:r>
        <w:t>Общий подход к решению</w:t>
      </w:r>
      <w:bookmarkEnd w:id="42"/>
    </w:p>
    <w:p w14:paraId="1689E45F" w14:textId="403F6651" w:rsidR="00070304" w:rsidRDefault="00070304" w:rsidP="00070304">
      <w:pPr>
        <w:ind w:firstLine="360"/>
      </w:pPr>
      <w:r>
        <w:t>Рассмотрим детально поставленные в работе задачи:</w:t>
      </w:r>
    </w:p>
    <w:p w14:paraId="5B44FE9A" w14:textId="77777777" w:rsidR="00070304" w:rsidRDefault="00070304" w:rsidP="00070304">
      <w:pPr>
        <w:pStyle w:val="ListParagraph"/>
        <w:numPr>
          <w:ilvl w:val="0"/>
          <w:numId w:val="29"/>
        </w:numPr>
      </w:pPr>
      <w:r>
        <w:t>Локализация блоков, кодирующих отсчеты кардиограммы.</w:t>
      </w:r>
    </w:p>
    <w:p w14:paraId="00E8373C" w14:textId="0DFD408C" w:rsidR="00070304" w:rsidRDefault="00070304" w:rsidP="00070304">
      <w:pPr>
        <w:pStyle w:val="ListParagraph"/>
        <w:numPr>
          <w:ilvl w:val="0"/>
          <w:numId w:val="29"/>
        </w:numPr>
      </w:pPr>
      <w:r>
        <w:t xml:space="preserve">Поиск в найденных блоках фрагментов, </w:t>
      </w:r>
      <w:r w:rsidR="002F4236">
        <w:t>использ</w:t>
      </w:r>
      <w:r>
        <w:t>уемых для кодирования каждого отдельного бита.</w:t>
      </w:r>
    </w:p>
    <w:p w14:paraId="679BB1BE" w14:textId="77777777" w:rsidR="00070304" w:rsidRDefault="00070304" w:rsidP="00070304">
      <w:pPr>
        <w:pStyle w:val="ListParagraph"/>
        <w:numPr>
          <w:ilvl w:val="0"/>
          <w:numId w:val="29"/>
        </w:numPr>
      </w:pPr>
      <w:r>
        <w:t>Вычисление десятичного эквивалента двоичного числа из каждого блока.</w:t>
      </w:r>
    </w:p>
    <w:p w14:paraId="3D577971" w14:textId="53C728AB" w:rsidR="00070304" w:rsidRDefault="00374BE9" w:rsidP="00070304">
      <w:pPr>
        <w:ind w:firstLine="360"/>
      </w:pPr>
      <w:r>
        <w:t xml:space="preserve">Так как амплитуды сигнала меняются от устройства к устройству, можно оперировать только относительным порогом между «фреймом» </w:t>
      </w:r>
      <w:r w:rsidR="00346A1D">
        <w:t>(</w:t>
      </w:r>
      <w:r w:rsidR="00346A1D">
        <w:fldChar w:fldCharType="begin"/>
      </w:r>
      <w:r w:rsidR="00346A1D">
        <w:instrText xml:space="preserve"> REF _Ref388909852 \h </w:instrText>
      </w:r>
      <w:r w:rsidR="00346A1D">
        <w:fldChar w:fldCharType="separate"/>
      </w:r>
      <w:r w:rsidR="00346A1D" w:rsidRPr="001176C3">
        <w:t>рис.</w:t>
      </w:r>
      <w:r w:rsidR="00346A1D" w:rsidRPr="001176C3">
        <w:t xml:space="preserve"> </w:t>
      </w:r>
      <w:r w:rsidR="00346A1D">
        <w:rPr>
          <w:noProof/>
        </w:rPr>
        <w:t>3</w:t>
      </w:r>
      <w:r w:rsidR="00346A1D">
        <w:fldChar w:fldCharType="end"/>
      </w:r>
      <w:r w:rsidR="00346A1D">
        <w:t xml:space="preserve">) </w:t>
      </w:r>
      <w:r>
        <w:t>и «паузой». Поэтому д</w:t>
      </w:r>
      <w:r w:rsidR="00070304">
        <w:t>ля локализации значащих блоков в сигнале (фрейма)</w:t>
      </w:r>
      <w:r>
        <w:t xml:space="preserve"> не</w:t>
      </w:r>
      <w:r w:rsidR="00070304">
        <w:t xml:space="preserve"> был выставлен фиксированный пороговый уровень, а определение фрейма было связано с вычисляемой </w:t>
      </w:r>
      <w:r w:rsidR="00346A1D">
        <w:t>энергией сигнала, поступающего на обработку.</w:t>
      </w:r>
    </w:p>
    <w:p w14:paraId="491F1975" w14:textId="0FD4EF55" w:rsidR="002F4236" w:rsidRDefault="002F4236" w:rsidP="00070304">
      <w:pPr>
        <w:ind w:firstLine="360"/>
      </w:pPr>
      <w:r>
        <w:t>Известно, что при кодировании сигнала на устройстве были использованы синусоидальные сигналы определенной длинны. Для поиска в найденных блоках фрагментов, кодирующих отдельные биты, были заданы два эталона для «ну</w:t>
      </w:r>
      <w:r w:rsidR="00374BE9">
        <w:t>левого» и «единичного» сигнала (</w:t>
      </w:r>
      <w:r w:rsidR="00374BE9">
        <w:fldChar w:fldCharType="begin"/>
      </w:r>
      <w:r w:rsidR="00374BE9">
        <w:instrText xml:space="preserve"> REF _Ref390762471 \h </w:instrText>
      </w:r>
      <w:r w:rsidR="00374BE9">
        <w:fldChar w:fldCharType="separate"/>
      </w:r>
      <w:r w:rsidR="00806BCA" w:rsidRPr="00EB0C33">
        <w:t xml:space="preserve">рис. </w:t>
      </w:r>
      <w:r w:rsidR="00806BCA">
        <w:rPr>
          <w:noProof/>
        </w:rPr>
        <w:t>11</w:t>
      </w:r>
      <w:r w:rsidR="00374BE9">
        <w:fldChar w:fldCharType="end"/>
      </w:r>
      <w:r>
        <w:t xml:space="preserve">). </w:t>
      </w:r>
    </w:p>
    <w:p w14:paraId="4A01BDE0" w14:textId="51D89AD9" w:rsidR="002F4236" w:rsidRDefault="0001076C" w:rsidP="002F4236">
      <w:pPr>
        <w:jc w:val="center"/>
      </w:pPr>
      <w:r w:rsidRPr="0001076C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479C513" wp14:editId="2E386BB5">
                <wp:simplePos x="0" y="0"/>
                <wp:positionH relativeFrom="margin">
                  <wp:posOffset>7906604</wp:posOffset>
                </wp:positionH>
                <wp:positionV relativeFrom="paragraph">
                  <wp:posOffset>1367024</wp:posOffset>
                </wp:positionV>
                <wp:extent cx="0" cy="297180"/>
                <wp:effectExtent l="76200" t="0" r="57150" b="64770"/>
                <wp:wrapNone/>
                <wp:docPr id="45" name="Straight Arrow Connector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B5601E9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5" o:spid="_x0000_s1026" type="#_x0000_t32" style="position:absolute;margin-left:622.55pt;margin-top:107.65pt;width:0;height:23.4pt;z-index:25170022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" strokecolor="#5b9bd5 [3204]" strokeweight=".5pt">
                <v:stroke endarrow="block" joinstyle="miter"/>
                <w10:wrap anchorx="margin"/>
              </v:shape>
            </w:pict>
          </mc:Fallback>
        </mc:AlternateContent>
      </w:r>
      <w:r w:rsidR="002F4236">
        <w:rPr>
          <w:noProof/>
          <w:lang w:val="en-US"/>
        </w:rPr>
        <w:drawing>
          <wp:inline distT="0" distB="0" distL="0" distR="0" wp14:anchorId="445023F3" wp14:editId="4588D66C">
            <wp:extent cx="5276850" cy="1933575"/>
            <wp:effectExtent l="0" t="0" r="0" b="9525"/>
            <wp:docPr id="51" name="Picture 51" descr="эталон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8" descr="эталоны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F1829" w14:textId="2B55A2B0" w:rsidR="00806BCA" w:rsidRPr="00806BCA" w:rsidRDefault="00806BCA" w:rsidP="00806BCA">
      <w:pPr>
        <w:pStyle w:val="Caption"/>
      </w:pPr>
      <w:r>
        <w:t>Заданные эталоны для поиска сигналов бита, равного 0 (</w:t>
      </w:r>
      <w:r>
        <w:rPr>
          <w:lang w:val="en-US"/>
        </w:rPr>
        <w:t>S</w:t>
      </w:r>
      <w:r w:rsidRPr="00806BCA">
        <w:t xml:space="preserve">0) </w:t>
      </w:r>
      <w:r>
        <w:t>и 1 (</w:t>
      </w:r>
      <w:r>
        <w:rPr>
          <w:lang w:val="en-US"/>
        </w:rPr>
        <w:t>S</w:t>
      </w:r>
      <w:r w:rsidRPr="00806BCA">
        <w:t>1)</w:t>
      </w:r>
    </w:p>
    <w:p w14:paraId="2F81BA4B" w14:textId="79694EC5" w:rsidR="007134E3" w:rsidRPr="00727E3D" w:rsidRDefault="002F4236" w:rsidP="003A1048">
      <w:pPr>
        <w:pStyle w:val="Caption"/>
      </w:pPr>
      <w:bookmarkStart w:id="43" w:name="_Ref390762471"/>
      <w:r w:rsidRPr="00EB0C33">
        <w:t xml:space="preserve">рис. </w:t>
      </w:r>
      <w:r>
        <w:fldChar w:fldCharType="begin"/>
      </w:r>
      <w:r w:rsidRPr="00EB0C33">
        <w:instrText xml:space="preserve"> </w:instrText>
      </w:r>
      <w:r>
        <w:instrText>SEQ</w:instrText>
      </w:r>
      <w:r w:rsidRPr="00EB0C33">
        <w:instrText xml:space="preserve"> рис. \* </w:instrText>
      </w:r>
      <w:r>
        <w:instrText>ARABIC</w:instrText>
      </w:r>
      <w:r w:rsidRPr="00EB0C33">
        <w:instrText xml:space="preserve"> </w:instrText>
      </w:r>
      <w:r>
        <w:fldChar w:fldCharType="separate"/>
      </w:r>
      <w:r w:rsidR="00777BFE">
        <w:rPr>
          <w:noProof/>
        </w:rPr>
        <w:t>11</w:t>
      </w:r>
      <w:r>
        <w:fldChar w:fldCharType="end"/>
      </w:r>
      <w:bookmarkEnd w:id="43"/>
      <w:r w:rsidR="007134E3" w:rsidRPr="00727E3D">
        <w:br w:type="page"/>
      </w:r>
    </w:p>
    <w:p w14:paraId="34211549" w14:textId="4302F40F" w:rsidR="00070304" w:rsidRDefault="007134E3" w:rsidP="00155EE1">
      <w:r w:rsidRPr="003F40C5"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226E9915" wp14:editId="0E52D4F3">
                <wp:simplePos x="0" y="0"/>
                <wp:positionH relativeFrom="column">
                  <wp:posOffset>4997450</wp:posOffset>
                </wp:positionH>
                <wp:positionV relativeFrom="page">
                  <wp:posOffset>1574800</wp:posOffset>
                </wp:positionV>
                <wp:extent cx="0" cy="297180"/>
                <wp:effectExtent l="76200" t="0" r="57150" b="64770"/>
                <wp:wrapNone/>
                <wp:docPr id="100" name="Straight Arrow Connector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E9B01D3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00" o:spid="_x0000_s1026" type="#_x0000_t32" style="position:absolute;margin-left:393.5pt;margin-top:124pt;width:0;height:23.4pt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Pr="00E0687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1B67F53F" wp14:editId="1AC0317E">
                <wp:simplePos x="0" y="0"/>
                <wp:positionH relativeFrom="margin">
                  <wp:posOffset>4794250</wp:posOffset>
                </wp:positionH>
                <wp:positionV relativeFrom="page">
                  <wp:posOffset>1212850</wp:posOffset>
                </wp:positionV>
                <wp:extent cx="403225" cy="383540"/>
                <wp:effectExtent l="0" t="0" r="15875" b="16510"/>
                <wp:wrapNone/>
                <wp:docPr id="95" name="Flowchart: Connector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D22F9C" w14:textId="77777777" w:rsidR="00D00977" w:rsidRDefault="00D00977" w:rsidP="007134E3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67F53F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Flowchart: Connector 95" o:spid="_x0000_s1026" type="#_x0000_t120" style="position:absolute;left:0;text-align:left;margin-left:377.5pt;margin-top:95.5pt;width:31.75pt;height:30.2pt;z-index:251825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" fillcolor="#5b9bd5 [3204]" strokecolor="#1f4d78 [1604]" strokeweight="1pt">
                <v:stroke joinstyle="miter"/>
                <v:textbox>
                  <w:txbxContent>
                    <w:p w14:paraId="7CD22F9C" w14:textId="77777777" w:rsidR="00D00977" w:rsidRDefault="00D00977" w:rsidP="007134E3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="00962839">
        <w:tab/>
        <w:t>Общий вид алгоритма представлен на блок-схеме:</w:t>
      </w:r>
    </w:p>
    <w:p w14:paraId="05AEA6D1" w14:textId="225A082A" w:rsidR="003F40C5" w:rsidRPr="00E06876" w:rsidRDefault="00B652E0" w:rsidP="00155EE1">
      <w:r w:rsidRPr="00E0687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2FEE989D" wp14:editId="5A376B20">
                <wp:simplePos x="0" y="0"/>
                <wp:positionH relativeFrom="margin">
                  <wp:posOffset>1689100</wp:posOffset>
                </wp:positionH>
                <wp:positionV relativeFrom="page">
                  <wp:posOffset>6464300</wp:posOffset>
                </wp:positionV>
                <wp:extent cx="403225" cy="383540"/>
                <wp:effectExtent l="0" t="0" r="15875" b="16510"/>
                <wp:wrapNone/>
                <wp:docPr id="93" name="Flowchart: Connector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70BCE4" w14:textId="4623162F" w:rsidR="00D00977" w:rsidRDefault="00D00977" w:rsidP="007134E3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EE989D" id="Flowchart: Connector 93" o:spid="_x0000_s1027" type="#_x0000_t120" style="position:absolute;left:0;text-align:left;margin-left:133pt;margin-top:509pt;width:31.75pt;height:30.2pt;z-index:251822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" fillcolor="#5b9bd5 [3204]" strokecolor="#1f4d78 [1604]" strokeweight="1pt">
                <v:stroke joinstyle="miter"/>
                <v:textbox>
                  <w:txbxContent>
                    <w:p w14:paraId="5270BCE4" w14:textId="4623162F" w:rsidR="00D00977" w:rsidRDefault="00D00977" w:rsidP="007134E3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7134E3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36F60153" wp14:editId="1B15A399">
                <wp:simplePos x="0" y="0"/>
                <wp:positionH relativeFrom="column">
                  <wp:posOffset>1905000</wp:posOffset>
                </wp:positionH>
                <wp:positionV relativeFrom="page">
                  <wp:posOffset>6153150</wp:posOffset>
                </wp:positionV>
                <wp:extent cx="0" cy="297180"/>
                <wp:effectExtent l="76200" t="0" r="57150" b="64770"/>
                <wp:wrapNone/>
                <wp:docPr id="44" name="Straight Arrow Connector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A6C6D9" id="Straight Arrow Connector 44" o:spid="_x0000_s1026" type="#_x0000_t32" style="position:absolute;margin-left:150pt;margin-top:484.5pt;width:0;height:23.4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Pr="007134E3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36CC0A96" wp14:editId="2831F535">
                <wp:simplePos x="0" y="0"/>
                <wp:positionH relativeFrom="margin">
                  <wp:posOffset>1212850</wp:posOffset>
                </wp:positionH>
                <wp:positionV relativeFrom="page">
                  <wp:posOffset>5600700</wp:posOffset>
                </wp:positionV>
                <wp:extent cx="1355725" cy="573405"/>
                <wp:effectExtent l="0" t="0" r="15875" b="17145"/>
                <wp:wrapNone/>
                <wp:docPr id="47" name="Rectangle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4CAC22" w14:textId="0701F011" w:rsidR="00D00977" w:rsidRPr="007134E3" w:rsidRDefault="00D00977" w:rsidP="007134E3">
                            <w:pPr>
                              <w:pStyle w:val="NoSpacing"/>
                              <w:jc w:val="center"/>
                              <w:rPr>
                                <w:i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Расчет среднеквадратической энергии сигнала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CC0A96" id="Rectangle 47" o:spid="_x0000_s1028" style="position:absolute;left:0;text-align:left;margin-left:95.5pt;margin-top:441pt;width:106.75pt;height:45.15pt;z-index:251810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" fillcolor="#5b9bd5 [3204]" strokecolor="#1f4d78 [1604]" strokeweight="1pt">
                <v:textbox>
                  <w:txbxContent>
                    <w:p w14:paraId="634CAC22" w14:textId="0701F011" w:rsidR="00D00977" w:rsidRPr="007134E3" w:rsidRDefault="00D00977" w:rsidP="007134E3">
                      <w:pPr>
                        <w:pStyle w:val="NoSpacing"/>
                        <w:jc w:val="center"/>
                        <w:rPr>
                          <w:i/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Расчет среднеквадратической энергии сигнала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LE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Pr="007134E3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31E7F5C2" wp14:editId="1F98B6D1">
                <wp:simplePos x="0" y="0"/>
                <wp:positionH relativeFrom="column">
                  <wp:posOffset>1200150</wp:posOffset>
                </wp:positionH>
                <wp:positionV relativeFrom="page">
                  <wp:posOffset>4718050</wp:posOffset>
                </wp:positionV>
                <wp:extent cx="1355725" cy="573405"/>
                <wp:effectExtent l="0" t="0" r="15875" b="17145"/>
                <wp:wrapNone/>
                <wp:docPr id="42" name="Rectangle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D62E18B" w14:textId="14690F43" w:rsidR="00D00977" w:rsidRPr="009E267A" w:rsidRDefault="00D00977" w:rsidP="007134E3">
                            <w:pPr>
                              <w:pStyle w:val="NoSpacing"/>
                              <w:jc w:val="center"/>
                              <w:rPr>
                                <w:i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Расчет среднего значения сигнала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X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на интервале анализа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Ns</w:t>
                            </w:r>
                            <w:r w:rsidRPr="009E267A"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E7F5C2" id="Rectangle 42" o:spid="_x0000_s1029" style="position:absolute;left:0;text-align:left;margin-left:94.5pt;margin-top:371.5pt;width:106.75pt;height:45.1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" fillcolor="#5b9bd5 [3204]" strokecolor="#1f4d78 [1604]" strokeweight="1pt">
                <v:textbox>
                  <w:txbxContent>
                    <w:p w14:paraId="5D62E18B" w14:textId="14690F43" w:rsidR="00D00977" w:rsidRPr="009E267A" w:rsidRDefault="00D00977" w:rsidP="007134E3">
                      <w:pPr>
                        <w:pStyle w:val="NoSpacing"/>
                        <w:jc w:val="center"/>
                        <w:rPr>
                          <w:i/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Расчет среднего значения сигнала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X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</w:rPr>
                        <w:t xml:space="preserve"> на интервале анализа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Ns</w:t>
                      </w:r>
                      <w:r w:rsidRPr="009E267A">
                        <w:rPr>
                          <w:sz w:val="16"/>
                          <w:szCs w:val="16"/>
                        </w:rPr>
                        <w:t>1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 w:rsidRPr="00E0687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057E4231" wp14:editId="40AA2B1F">
                <wp:simplePos x="0" y="0"/>
                <wp:positionH relativeFrom="column">
                  <wp:posOffset>1200150</wp:posOffset>
                </wp:positionH>
                <wp:positionV relativeFrom="page">
                  <wp:posOffset>3829050</wp:posOffset>
                </wp:positionV>
                <wp:extent cx="1355725" cy="573405"/>
                <wp:effectExtent l="0" t="0" r="15875" b="17145"/>
                <wp:wrapNone/>
                <wp:docPr id="63" name="Rectangle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5FA74F" w14:textId="7CA13BC1" w:rsidR="00D00977" w:rsidRPr="007134E3" w:rsidRDefault="00D00977" w:rsidP="007134E3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13609D">
                              <w:rPr>
                                <w:sz w:val="16"/>
                                <w:szCs w:val="16"/>
                              </w:rPr>
                              <w:t>Расчет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среднеквадратичного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7E4231" id="Rectangle 63" o:spid="_x0000_s1030" style="position:absolute;left:0;text-align:left;margin-left:94.5pt;margin-top:301.5pt;width:106.75pt;height:45.1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" fillcolor="#5b9bd5 [3204]" strokecolor="#1f4d78 [1604]" strokeweight="1pt">
                <v:textbox>
                  <w:txbxContent>
                    <w:p w14:paraId="525FA74F" w14:textId="7CA13BC1" w:rsidR="00D00977" w:rsidRPr="007134E3" w:rsidRDefault="00D00977" w:rsidP="007134E3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13609D">
                        <w:rPr>
                          <w:sz w:val="16"/>
                          <w:szCs w:val="16"/>
                        </w:rPr>
                        <w:t>Расчет</w:t>
                      </w:r>
                      <w:r>
                        <w:rPr>
                          <w:sz w:val="16"/>
                          <w:szCs w:val="16"/>
                        </w:rPr>
                        <w:t xml:space="preserve"> среднеквадратичного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S0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 w:rsidRPr="003F40C5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4D1F311" wp14:editId="5B450AC5">
                <wp:simplePos x="0" y="0"/>
                <wp:positionH relativeFrom="column">
                  <wp:posOffset>1873250</wp:posOffset>
                </wp:positionH>
                <wp:positionV relativeFrom="page">
                  <wp:posOffset>3498850</wp:posOffset>
                </wp:positionV>
                <wp:extent cx="0" cy="297180"/>
                <wp:effectExtent l="76200" t="0" r="57150" b="6477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09CBA61" id="Straight Arrow Connector 20" o:spid="_x0000_s1026" type="#_x0000_t32" style="position:absolute;margin-left:147.5pt;margin-top:275.5pt;width:0;height:23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2875D110" wp14:editId="02BAFE7D">
                <wp:simplePos x="0" y="0"/>
                <wp:positionH relativeFrom="column">
                  <wp:posOffset>1193800</wp:posOffset>
                </wp:positionH>
                <wp:positionV relativeFrom="page">
                  <wp:posOffset>2901950</wp:posOffset>
                </wp:positionV>
                <wp:extent cx="1355725" cy="573405"/>
                <wp:effectExtent l="0" t="0" r="15875" b="1714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CA11296" w14:textId="63DF2568" w:rsidR="00D00977" w:rsidRPr="004972B3" w:rsidRDefault="00D00977" w:rsidP="007134E3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Расчет</w:t>
                            </w:r>
                            <w:r w:rsidRPr="001F4BD6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эталонов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 S0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k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и S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75D110" id="Rectangle 12" o:spid="_x0000_s1031" style="position:absolute;left:0;text-align:left;margin-left:94pt;margin-top:228.5pt;width:106.75pt;height:45.1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" fillcolor="#5b9bd5 [3204]" strokecolor="#1f4d78 [1604]" strokeweight="1pt">
                <v:textbox>
                  <w:txbxContent>
                    <w:p w14:paraId="3CA11296" w14:textId="63DF2568" w:rsidR="00D00977" w:rsidRPr="004972B3" w:rsidRDefault="00D00977" w:rsidP="007134E3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Расчет</w:t>
                      </w:r>
                      <w:r w:rsidRPr="001F4BD6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эталонов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 xml:space="preserve"> S0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k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и S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k</w:t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 w:rsidRPr="003F40C5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535DF2F" wp14:editId="5AC1A97F">
                <wp:simplePos x="0" y="0"/>
                <wp:positionH relativeFrom="column">
                  <wp:posOffset>1873250</wp:posOffset>
                </wp:positionH>
                <wp:positionV relativeFrom="page">
                  <wp:posOffset>2584450</wp:posOffset>
                </wp:positionV>
                <wp:extent cx="0" cy="297180"/>
                <wp:effectExtent l="76200" t="0" r="57150" b="6477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D34AC40" id="Straight Arrow Connector 18" o:spid="_x0000_s1026" type="#_x0000_t32" style="position:absolute;margin-left:147.5pt;margin-top:203.5pt;width:0;height:23.4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98CAC8" wp14:editId="52904DCC">
                <wp:simplePos x="0" y="0"/>
                <wp:positionH relativeFrom="margin">
                  <wp:posOffset>1022350</wp:posOffset>
                </wp:positionH>
                <wp:positionV relativeFrom="page">
                  <wp:posOffset>1847850</wp:posOffset>
                </wp:positionV>
                <wp:extent cx="1677035" cy="711200"/>
                <wp:effectExtent l="19050" t="0" r="37465" b="12700"/>
                <wp:wrapNone/>
                <wp:docPr id="14" name="Flowchart: Dat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7035" cy="711200"/>
                        </a:xfrm>
                        <a:prstGeom prst="flowChartInputOutp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CE7E351" w14:textId="2A69B314" w:rsidR="00D00977" w:rsidRPr="007134E3" w:rsidRDefault="00D00977" w:rsidP="003F40C5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7134E3">
                              <w:rPr>
                                <w:sz w:val="16"/>
                                <w:szCs w:val="16"/>
                              </w:rPr>
                              <w:t>Получение входных данны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98CAC8" id="_x0000_t111" coordsize="21600,21600" o:spt="111" path="m4321,l21600,,17204,21600,,21600xe">
                <v:stroke joinstyle="miter"/>
                <v:path gradientshapeok="t" o:connecttype="custom" o:connectlocs="12961,0;10800,0;2161,10800;8602,21600;10800,21600;19402,10800" textboxrect="4321,0,17204,21600"/>
              </v:shapetype>
              <v:shape id="Flowchart: Data 14" o:spid="_x0000_s1032" type="#_x0000_t111" style="position:absolute;left:0;text-align:left;margin-left:80.5pt;margin-top:145.5pt;width:132.05pt;height:56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" fillcolor="#5b9bd5 [3204]" strokecolor="#1f4d78 [1604]" strokeweight="1pt">
                <v:textbox>
                  <w:txbxContent>
                    <w:p w14:paraId="5CE7E351" w14:textId="2A69B314" w:rsidR="00D00977" w:rsidRPr="007134E3" w:rsidRDefault="00D00977" w:rsidP="003F40C5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7134E3">
                        <w:rPr>
                          <w:sz w:val="16"/>
                          <w:szCs w:val="16"/>
                        </w:rPr>
                        <w:t>Получение входных данных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B99ABF" wp14:editId="050561BB">
                <wp:simplePos x="0" y="0"/>
                <wp:positionH relativeFrom="margin">
                  <wp:posOffset>1073150</wp:posOffset>
                </wp:positionH>
                <wp:positionV relativeFrom="page">
                  <wp:posOffset>1149350</wp:posOffset>
                </wp:positionV>
                <wp:extent cx="1607820" cy="420370"/>
                <wp:effectExtent l="0" t="0" r="11430" b="17780"/>
                <wp:wrapNone/>
                <wp:docPr id="7" name="Flowchart: Termina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7820" cy="42037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5A45BD9" w14:textId="0A0CA6A1" w:rsidR="00D00977" w:rsidRPr="007134E3" w:rsidRDefault="00D00977" w:rsidP="003F40C5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7134E3">
                              <w:rPr>
                                <w:sz w:val="16"/>
                                <w:szCs w:val="16"/>
                              </w:rPr>
                              <w:t>Начало</w:t>
                            </w:r>
                          </w:p>
                          <w:p w14:paraId="7E07BDE3" w14:textId="77777777" w:rsidR="00D00977" w:rsidRPr="003F40C5" w:rsidRDefault="00D00977" w:rsidP="003F40C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99ABF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Flowchart: Terminator 7" o:spid="_x0000_s1033" type="#_x0000_t116" style="position:absolute;left:0;text-align:left;margin-left:84.5pt;margin-top:90.5pt;width:126.6pt;height:33.1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" fillcolor="#5b9bd5 [3204]" strokecolor="#1f4d78 [1604]" strokeweight="1pt">
                <v:textbox>
                  <w:txbxContent>
                    <w:p w14:paraId="25A45BD9" w14:textId="0A0CA6A1" w:rsidR="00D00977" w:rsidRPr="007134E3" w:rsidRDefault="00D00977" w:rsidP="003F40C5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7134E3">
                        <w:rPr>
                          <w:sz w:val="16"/>
                          <w:szCs w:val="16"/>
                        </w:rPr>
                        <w:t>Начало</w:t>
                      </w:r>
                    </w:p>
                    <w:p w14:paraId="7E07BDE3" w14:textId="77777777" w:rsidR="00D00977" w:rsidRPr="003F40C5" w:rsidRDefault="00D00977" w:rsidP="003F40C5">
                      <w:pPr>
                        <w:jc w:val="center"/>
                      </w:pP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3D6D21D" wp14:editId="3A82F583">
                <wp:simplePos x="0" y="0"/>
                <wp:positionH relativeFrom="column">
                  <wp:posOffset>1873250</wp:posOffset>
                </wp:positionH>
                <wp:positionV relativeFrom="page">
                  <wp:posOffset>1543050</wp:posOffset>
                </wp:positionV>
                <wp:extent cx="0" cy="297180"/>
                <wp:effectExtent l="76200" t="0" r="57150" b="64770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5E938CD" id="Straight Arrow Connector 13" o:spid="_x0000_s1026" type="#_x0000_t32" style="position:absolute;margin-left:147.5pt;margin-top:121.5pt;width:0;height:23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4560DAB9" w14:textId="39D458A8" w:rsidR="00962839" w:rsidRDefault="00962839" w:rsidP="00155EE1"/>
    <w:p w14:paraId="08C4E8B4" w14:textId="77777777" w:rsidR="00E56C28" w:rsidRDefault="00E56C28" w:rsidP="00155EE1"/>
    <w:p w14:paraId="0520044E" w14:textId="77777777" w:rsidR="00E56C28" w:rsidRDefault="00E56C28" w:rsidP="00155EE1"/>
    <w:p w14:paraId="2671663A" w14:textId="7634FB24" w:rsidR="00962839" w:rsidRDefault="009E267A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7CA8AD46" wp14:editId="51EA0AE5">
                <wp:simplePos x="0" y="0"/>
                <wp:positionH relativeFrom="column">
                  <wp:posOffset>4324350</wp:posOffset>
                </wp:positionH>
                <wp:positionV relativeFrom="page">
                  <wp:posOffset>1878965</wp:posOffset>
                </wp:positionV>
                <wp:extent cx="1349375" cy="571500"/>
                <wp:effectExtent l="0" t="0" r="22225" b="19050"/>
                <wp:wrapNone/>
                <wp:docPr id="17" name="Flowchart: Predefined Process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9375" cy="571500"/>
                        </a:xfrm>
                        <a:prstGeom prst="flowChartPredefined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8BFF68" w14:textId="77777777" w:rsidR="00D00977" w:rsidRPr="007134E3" w:rsidRDefault="00D00977" w:rsidP="009E267A">
                            <w:pPr>
                              <w:pStyle w:val="NoSpacing"/>
                              <w:jc w:val="center"/>
                              <w:rPr>
                                <w:i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Расчет наличия фрейма и принятие решения о бите</w:t>
                            </w:r>
                          </w:p>
                          <w:p w14:paraId="6F0A79C6" w14:textId="77777777" w:rsidR="00D00977" w:rsidRDefault="00D00977" w:rsidP="009E267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A8AD46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17" o:spid="_x0000_s1034" type="#_x0000_t112" style="position:absolute;left:0;text-align:left;margin-left:340.5pt;margin-top:147.95pt;width:106.25pt;height:45pt;z-index:25198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" fillcolor="#5b9bd5 [3204]" strokecolor="#1f4d78 [1604]" strokeweight="1pt">
                <v:textbox>
                  <w:txbxContent>
                    <w:p w14:paraId="7E8BFF68" w14:textId="77777777" w:rsidR="00D00977" w:rsidRPr="007134E3" w:rsidRDefault="00D00977" w:rsidP="009E267A">
                      <w:pPr>
                        <w:pStyle w:val="NoSpacing"/>
                        <w:jc w:val="center"/>
                        <w:rPr>
                          <w:i/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Расчет наличия фрейма и принятие решения о бите</w:t>
                      </w:r>
                    </w:p>
                    <w:p w14:paraId="6F0A79C6" w14:textId="77777777" w:rsidR="00D00977" w:rsidRDefault="00D00977" w:rsidP="009E267A">
                      <w:pPr>
                        <w:jc w:val="center"/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7134E3" w:rsidRPr="007134E3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19BDD668" wp14:editId="1AB0C8B0">
                <wp:simplePos x="0" y="0"/>
                <wp:positionH relativeFrom="column">
                  <wp:posOffset>4997450</wp:posOffset>
                </wp:positionH>
                <wp:positionV relativeFrom="page">
                  <wp:posOffset>2438400</wp:posOffset>
                </wp:positionV>
                <wp:extent cx="0" cy="297180"/>
                <wp:effectExtent l="76200" t="0" r="57150" b="64770"/>
                <wp:wrapNone/>
                <wp:docPr id="49" name="Straight Arrow Connector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6B855" id="Straight Arrow Connector 49" o:spid="_x0000_s1026" type="#_x0000_t32" style="position:absolute;margin-left:393.5pt;margin-top:192pt;width:0;height:23.4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1368324C" w14:textId="439BDEA9" w:rsidR="003F40C5" w:rsidRDefault="003F40C5" w:rsidP="00155EE1"/>
    <w:p w14:paraId="7A1CDBC7" w14:textId="7669485C" w:rsidR="003F40C5" w:rsidRDefault="009E267A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4009E9AF" wp14:editId="0B0FC515">
                <wp:simplePos x="0" y="0"/>
                <wp:positionH relativeFrom="column">
                  <wp:posOffset>4324350</wp:posOffset>
                </wp:positionH>
                <wp:positionV relativeFrom="page">
                  <wp:posOffset>2745105</wp:posOffset>
                </wp:positionV>
                <wp:extent cx="1349375" cy="571500"/>
                <wp:effectExtent l="0" t="0" r="22225" b="19050"/>
                <wp:wrapNone/>
                <wp:docPr id="19" name="Flowchart: Predefined Process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9375" cy="571500"/>
                        </a:xfrm>
                        <a:prstGeom prst="flowChartPredefined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A23470B" w14:textId="527AACA7" w:rsidR="00D00977" w:rsidRDefault="00D00977" w:rsidP="009E267A">
                            <w:pPr>
                              <w:pStyle w:val="NoSpacing"/>
                              <w:jc w:val="center"/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Конвертирование полученных битов в числ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009E9AF" id="Flowchart: Predefined Process 19" o:spid="_x0000_s1035" type="#_x0000_t112" style="position:absolute;left:0;text-align:left;margin-left:340.5pt;margin-top:216.15pt;width:106.25pt;height:45pt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" fillcolor="#5b9bd5 [3204]" strokecolor="#1f4d78 [1604]" strokeweight="1pt">
                <v:textbox>
                  <w:txbxContent>
                    <w:p w14:paraId="3A23470B" w14:textId="527AACA7" w:rsidR="00D00977" w:rsidRDefault="00D00977" w:rsidP="009E267A">
                      <w:pPr>
                        <w:pStyle w:val="NoSpacing"/>
                        <w:jc w:val="center"/>
                      </w:pPr>
                      <w:r>
                        <w:rPr>
                          <w:sz w:val="16"/>
                          <w:szCs w:val="16"/>
                        </w:rPr>
                        <w:t>Конвертирование полученных битов в числа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3609D" w:rsidRPr="007134E3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E52D8CB" wp14:editId="2079A0FF">
                <wp:simplePos x="0" y="0"/>
                <wp:positionH relativeFrom="column">
                  <wp:posOffset>4997450</wp:posOffset>
                </wp:positionH>
                <wp:positionV relativeFrom="page">
                  <wp:posOffset>3333750</wp:posOffset>
                </wp:positionV>
                <wp:extent cx="0" cy="297180"/>
                <wp:effectExtent l="76200" t="0" r="57150" b="64770"/>
                <wp:wrapNone/>
                <wp:docPr id="67" name="Straight Arrow Connector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4624AB" id="Straight Arrow Connector 67" o:spid="_x0000_s1026" type="#_x0000_t32" style="position:absolute;margin-left:393.5pt;margin-top:262.5pt;width:0;height:23.4p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40286013" w14:textId="6A99FD93" w:rsidR="003F40C5" w:rsidRDefault="0013609D" w:rsidP="00155EE1">
      <w:r w:rsidRPr="007134E3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4908BFBE" wp14:editId="75220D55">
                <wp:simplePos x="0" y="0"/>
                <wp:positionH relativeFrom="margin">
                  <wp:posOffset>4165600</wp:posOffset>
                </wp:positionH>
                <wp:positionV relativeFrom="page">
                  <wp:posOffset>3638550</wp:posOffset>
                </wp:positionV>
                <wp:extent cx="1677035" cy="711200"/>
                <wp:effectExtent l="19050" t="0" r="37465" b="12700"/>
                <wp:wrapNone/>
                <wp:docPr id="73" name="Flowchart: Data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7035" cy="711200"/>
                        </a:xfrm>
                        <a:prstGeom prst="flowChartInputOutp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2AFD4F" w14:textId="643B4567" w:rsidR="00D00977" w:rsidRPr="007134E3" w:rsidRDefault="00D00977" w:rsidP="007134E3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Вывод графика кардиограм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8BFBE" id="Flowchart: Data 73" o:spid="_x0000_s1036" type="#_x0000_t111" style="position:absolute;left:0;text-align:left;margin-left:328pt;margin-top:286.5pt;width:132.05pt;height:56pt;z-index:251819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" fillcolor="#5b9bd5 [3204]" strokecolor="#1f4d78 [1604]" strokeweight="1pt">
                <v:textbox>
                  <w:txbxContent>
                    <w:p w14:paraId="1E2AFD4F" w14:textId="643B4567" w:rsidR="00D00977" w:rsidRPr="007134E3" w:rsidRDefault="00D00977" w:rsidP="007134E3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Вывод графика кардиограммы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67FA84CD" w14:textId="659CDD41" w:rsidR="003F40C5" w:rsidRDefault="003F40C5" w:rsidP="00155EE1"/>
    <w:p w14:paraId="10C5ACC1" w14:textId="7CB2CA16" w:rsidR="003F40C5" w:rsidRDefault="0013609D" w:rsidP="00155EE1">
      <w:r w:rsidRPr="007134E3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322AC542" wp14:editId="366666A6">
                <wp:simplePos x="0" y="0"/>
                <wp:positionH relativeFrom="column">
                  <wp:posOffset>5003800</wp:posOffset>
                </wp:positionH>
                <wp:positionV relativeFrom="page">
                  <wp:posOffset>4362450</wp:posOffset>
                </wp:positionV>
                <wp:extent cx="0" cy="297180"/>
                <wp:effectExtent l="76200" t="0" r="57150" b="64770"/>
                <wp:wrapNone/>
                <wp:docPr id="103" name="Straight Arrow Connector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50B45B6" id="Straight Arrow Connector 103" o:spid="_x0000_s1026" type="#_x0000_t32" style="position:absolute;margin-left:394pt;margin-top:343.5pt;width:0;height:23.4pt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0A811A65" w14:textId="71FFB490" w:rsidR="003F40C5" w:rsidRDefault="00B652E0" w:rsidP="00155EE1">
      <w:r w:rsidRPr="003F40C5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32D02F8" wp14:editId="117CB005">
                <wp:simplePos x="0" y="0"/>
                <wp:positionH relativeFrom="column">
                  <wp:posOffset>1879600</wp:posOffset>
                </wp:positionH>
                <wp:positionV relativeFrom="page">
                  <wp:posOffset>4399915</wp:posOffset>
                </wp:positionV>
                <wp:extent cx="0" cy="297180"/>
                <wp:effectExtent l="76200" t="0" r="57150" b="64770"/>
                <wp:wrapNone/>
                <wp:docPr id="22" name="Straight Arrow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8B6979B" id="Straight Arrow Connector 22" o:spid="_x0000_s1026" type="#_x0000_t32" style="position:absolute;margin-left:148pt;margin-top:346.45pt;width:0;height:23.4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7A5B1352" wp14:editId="77796EC1">
                <wp:simplePos x="0" y="0"/>
                <wp:positionH relativeFrom="margin">
                  <wp:posOffset>4197350</wp:posOffset>
                </wp:positionH>
                <wp:positionV relativeFrom="page">
                  <wp:posOffset>4667250</wp:posOffset>
                </wp:positionV>
                <wp:extent cx="1607820" cy="420370"/>
                <wp:effectExtent l="0" t="0" r="11430" b="17780"/>
                <wp:wrapNone/>
                <wp:docPr id="105" name="Flowchart: Terminator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7820" cy="42037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487647" w14:textId="0C764BC2" w:rsidR="00D00977" w:rsidRPr="007134E3" w:rsidRDefault="00D00977" w:rsidP="007134E3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7134E3">
                              <w:rPr>
                                <w:sz w:val="16"/>
                                <w:szCs w:val="16"/>
                              </w:rPr>
                              <w:t>Конец</w:t>
                            </w:r>
                          </w:p>
                          <w:p w14:paraId="23EE4588" w14:textId="77777777" w:rsidR="00D00977" w:rsidRPr="003F40C5" w:rsidRDefault="00D00977" w:rsidP="007134E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5B1352" id="Flowchart: Terminator 105" o:spid="_x0000_s1037" type="#_x0000_t116" style="position:absolute;left:0;text-align:left;margin-left:330.5pt;margin-top:367.5pt;width:126.6pt;height:33.1pt;z-index:251831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" fillcolor="#5b9bd5 [3204]" strokecolor="#1f4d78 [1604]" strokeweight="1pt">
                <v:textbox>
                  <w:txbxContent>
                    <w:p w14:paraId="11487647" w14:textId="0C764BC2" w:rsidR="00D00977" w:rsidRPr="007134E3" w:rsidRDefault="00D00977" w:rsidP="007134E3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7134E3">
                        <w:rPr>
                          <w:sz w:val="16"/>
                          <w:szCs w:val="16"/>
                        </w:rPr>
                        <w:t>Конец</w:t>
                      </w:r>
                    </w:p>
                    <w:p w14:paraId="23EE4588" w14:textId="77777777" w:rsidR="00D00977" w:rsidRPr="003F40C5" w:rsidRDefault="00D00977" w:rsidP="007134E3">
                      <w:pPr>
                        <w:jc w:val="center"/>
                      </w:pP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15DE4399" w14:textId="0AA8E51D" w:rsidR="003F40C5" w:rsidRDefault="003F40C5" w:rsidP="00155EE1"/>
    <w:p w14:paraId="3A3A51FD" w14:textId="71847720" w:rsidR="003F40C5" w:rsidRDefault="00B652E0" w:rsidP="00155EE1">
      <w:r w:rsidRPr="003F40C5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1DD63C6A" wp14:editId="089AD223">
                <wp:simplePos x="0" y="0"/>
                <wp:positionH relativeFrom="column">
                  <wp:posOffset>1879600</wp:posOffset>
                </wp:positionH>
                <wp:positionV relativeFrom="page">
                  <wp:posOffset>5283200</wp:posOffset>
                </wp:positionV>
                <wp:extent cx="0" cy="297180"/>
                <wp:effectExtent l="76200" t="0" r="57150" b="6477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4AEF49" id="Straight Arrow Connector 15" o:spid="_x0000_s1026" type="#_x0000_t32" style="position:absolute;margin-left:148pt;margin-top:416pt;width:0;height:23.4pt;z-index:25197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37180A78" w14:textId="625EFFB4" w:rsidR="003F40C5" w:rsidRDefault="003F40C5" w:rsidP="00155EE1"/>
    <w:p w14:paraId="30567B41" w14:textId="2A9D032E" w:rsidR="003F40C5" w:rsidRDefault="003F40C5" w:rsidP="00155EE1"/>
    <w:p w14:paraId="0CE28D22" w14:textId="77777777" w:rsidR="00E56C28" w:rsidRDefault="00E56C28" w:rsidP="00155EE1"/>
    <w:p w14:paraId="471B798B" w14:textId="1E570EE1" w:rsidR="007134E3" w:rsidRDefault="00E56C28" w:rsidP="00E56C28">
      <w:pPr>
        <w:pStyle w:val="Caption"/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777BFE">
        <w:rPr>
          <w:noProof/>
        </w:rPr>
        <w:t>12</w:t>
      </w:r>
      <w:r>
        <w:fldChar w:fldCharType="end"/>
      </w:r>
    </w:p>
    <w:p w14:paraId="3A29242F" w14:textId="77777777" w:rsidR="007134E3" w:rsidRDefault="007134E3">
      <w:pPr>
        <w:spacing w:line="259" w:lineRule="auto"/>
      </w:pPr>
      <w:r>
        <w:br w:type="page"/>
      </w:r>
    </w:p>
    <w:p w14:paraId="1BE3EA64" w14:textId="2E86618D" w:rsidR="007134E3" w:rsidRPr="007134E3" w:rsidRDefault="0094351C" w:rsidP="007134E3">
      <w:pPr>
        <w:pStyle w:val="Heading2"/>
        <w:numPr>
          <w:ilvl w:val="1"/>
          <w:numId w:val="2"/>
        </w:numPr>
        <w:rPr>
          <w:lang w:val="en-US"/>
        </w:rPr>
      </w:pPr>
      <w:bookmarkStart w:id="44" w:name="_Toc390898102"/>
      <w:r>
        <w:lastRenderedPageBreak/>
        <w:t>Подробное описание алгоритма</w:t>
      </w:r>
      <w:bookmarkEnd w:id="44"/>
    </w:p>
    <w:p w14:paraId="35736EEC" w14:textId="3E90EADB" w:rsidR="007134E3" w:rsidRDefault="007134E3" w:rsidP="007134E3">
      <w:pPr>
        <w:ind w:firstLine="644"/>
      </w:pPr>
      <w:r>
        <w:t xml:space="preserve">Исходя из известных параметров сигнала, в среде </w:t>
      </w:r>
      <w:r>
        <w:rPr>
          <w:lang w:val="en-US"/>
        </w:rPr>
        <w:t>Mathcad</w:t>
      </w:r>
      <w:r w:rsidRPr="007134E3">
        <w:t xml:space="preserve"> </w:t>
      </w:r>
      <w:r>
        <w:t>были заданы «нулевой» и «единичный» эталоны следующими выражениями:</w:t>
      </w:r>
    </w:p>
    <w:p w14:paraId="28732555" w14:textId="2B6D6D2B" w:rsidR="007134E3" w:rsidRDefault="000D7836" w:rsidP="007134E3">
      <w:pPr>
        <w:keepNext/>
        <w:jc w:val="center"/>
      </w:pPr>
      <w:r>
        <w:rPr>
          <w:noProof/>
          <w:lang w:val="en-US"/>
        </w:rPr>
        <w:pict w14:anchorId="5F278BE4">
          <v:shape id="_x0000_i1031" type="#_x0000_t75" style="width:390pt;height:49.5pt">
            <v:imagedata r:id="rId22" o:title="эталон 0 формула"/>
          </v:shape>
        </w:pict>
      </w:r>
      <w:r>
        <w:rPr>
          <w:noProof/>
          <w:lang w:val="en-US"/>
        </w:rPr>
        <w:tab/>
        <w:t>(15)</w:t>
      </w:r>
    </w:p>
    <w:p w14:paraId="1E545C52" w14:textId="164C2D90" w:rsidR="007134E3" w:rsidRDefault="000D7836" w:rsidP="007134E3">
      <w:pPr>
        <w:keepNext/>
        <w:jc w:val="center"/>
      </w:pPr>
      <w:r>
        <w:rPr>
          <w:noProof/>
          <w:lang w:val="en-US"/>
        </w:rPr>
        <w:pict w14:anchorId="7477B624">
          <v:shape id="_x0000_i1032" type="#_x0000_t75" style="width:169.5pt;height:55.5pt">
            <v:imagedata r:id="rId23" o:title="эталон 1 формула"/>
          </v:shape>
        </w:pict>
      </w:r>
      <w:r>
        <w:rPr>
          <w:noProof/>
          <w:lang w:val="en-US"/>
        </w:rPr>
        <w:tab/>
        <w:t>(16)</w:t>
      </w:r>
    </w:p>
    <w:p w14:paraId="68761E1E" w14:textId="27726C87" w:rsidR="007134E3" w:rsidRDefault="007134E3" w:rsidP="007134E3">
      <w:r>
        <w:t>в которых:</w:t>
      </w:r>
    </w:p>
    <w:p w14:paraId="166E5A64" w14:textId="77777777" w:rsidR="007134E3" w:rsidRDefault="007134E3" w:rsidP="007134E3">
      <w:pPr>
        <w:pStyle w:val="ListParagraph"/>
        <w:numPr>
          <w:ilvl w:val="0"/>
          <w:numId w:val="3"/>
        </w:numPr>
      </w:pPr>
      <w:r>
        <w:rPr>
          <w:lang w:val="en-US"/>
        </w:rPr>
        <w:t>Ns</w:t>
      </w:r>
      <w:r w:rsidRPr="007134E3">
        <w:t xml:space="preserve">0 – </w:t>
      </w:r>
      <w:r>
        <w:t>длина «нулевого» эталона, равная 15</w:t>
      </w:r>
    </w:p>
    <w:p w14:paraId="228E5A9D" w14:textId="77777777" w:rsidR="007134E3" w:rsidRPr="007134E3" w:rsidRDefault="007134E3" w:rsidP="007134E3">
      <w:pPr>
        <w:pStyle w:val="ListParagraph"/>
        <w:numPr>
          <w:ilvl w:val="0"/>
          <w:numId w:val="3"/>
        </w:numPr>
      </w:pPr>
      <w:r>
        <w:rPr>
          <w:lang w:val="en-US"/>
        </w:rPr>
        <w:t>k</w:t>
      </w:r>
      <w:r w:rsidRPr="007134E3">
        <w:t xml:space="preserve">0 – </w:t>
      </w:r>
      <w:r>
        <w:t xml:space="preserve">массив отсчетов от 0 до </w:t>
      </w:r>
      <w:r>
        <w:rPr>
          <w:lang w:val="en-US"/>
        </w:rPr>
        <w:t>Ns</w:t>
      </w:r>
      <w:r w:rsidRPr="007134E3">
        <w:t>0 – 1</w:t>
      </w:r>
    </w:p>
    <w:p w14:paraId="4A36F9EC" w14:textId="77777777" w:rsidR="007134E3" w:rsidRDefault="007134E3" w:rsidP="007134E3">
      <w:pPr>
        <w:pStyle w:val="ListParagraph"/>
        <w:numPr>
          <w:ilvl w:val="0"/>
          <w:numId w:val="3"/>
        </w:numPr>
      </w:pPr>
      <w:r>
        <w:rPr>
          <w:lang w:val="en-US"/>
        </w:rPr>
        <w:t>Ns</w:t>
      </w:r>
      <w:r w:rsidRPr="007134E3">
        <w:t xml:space="preserve">1 – </w:t>
      </w:r>
      <w:r>
        <w:t>длина «единичного» эталона, равная 21</w:t>
      </w:r>
    </w:p>
    <w:p w14:paraId="3A1EB81D" w14:textId="77777777" w:rsidR="007134E3" w:rsidRDefault="007134E3" w:rsidP="007134E3">
      <w:pPr>
        <w:pStyle w:val="ListParagraph"/>
        <w:numPr>
          <w:ilvl w:val="0"/>
          <w:numId w:val="3"/>
        </w:numPr>
      </w:pPr>
      <w:r>
        <w:rPr>
          <w:lang w:val="en-US"/>
        </w:rPr>
        <w:t>k</w:t>
      </w:r>
      <w:r>
        <w:t>1</w:t>
      </w:r>
      <w:r w:rsidRPr="007134E3">
        <w:t xml:space="preserve"> – </w:t>
      </w:r>
      <w:r>
        <w:t xml:space="preserve">массив отсчетов от 0 до </w:t>
      </w:r>
      <w:r>
        <w:rPr>
          <w:lang w:val="en-US"/>
        </w:rPr>
        <w:t>Ns</w:t>
      </w:r>
      <w:r w:rsidRPr="007134E3">
        <w:t>1 – 1</w:t>
      </w:r>
    </w:p>
    <w:p w14:paraId="478A0128" w14:textId="77777777" w:rsidR="007134E3" w:rsidRDefault="007134E3" w:rsidP="007134E3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rFonts w:cs="Times New Roman"/>
        </w:rPr>
        <w:t>Δ</w:t>
      </w:r>
      <w:r>
        <w:rPr>
          <w:lang w:val="en-US"/>
        </w:rPr>
        <w:t>N</w:t>
      </w:r>
      <w:r w:rsidRPr="007134E3">
        <w:t xml:space="preserve"> </w:t>
      </w:r>
      <w:r>
        <w:rPr>
          <w:lang w:val="en-US"/>
        </w:rPr>
        <w:t>= (Ns1 – Ns0)/2</w:t>
      </w:r>
    </w:p>
    <w:p w14:paraId="062ADD2B" w14:textId="63CE3880" w:rsidR="007134E3" w:rsidRPr="00727E3D" w:rsidRDefault="00727E3D" w:rsidP="00547D1F">
      <w:pPr>
        <w:spacing w:line="259" w:lineRule="auto"/>
        <w:ind w:firstLine="360"/>
      </w:pPr>
      <w:r>
        <w:t xml:space="preserve">Затем, для оптимизации скорости работы алгоритма, были заранее вычислены </w:t>
      </w:r>
      <w:r w:rsidRPr="00167DB6">
        <w:t xml:space="preserve">среднеквадратическое значение </w:t>
      </w:r>
      <w:r w:rsidRPr="00167DB6">
        <w:rPr>
          <w:lang w:val="en-US"/>
        </w:rPr>
        <w:t>S</w:t>
      </w:r>
      <w:r w:rsidRPr="00167DB6">
        <w:t>0</w:t>
      </w:r>
      <w:r w:rsidRPr="00727E3D">
        <w:t xml:space="preserve"> (</w:t>
      </w:r>
      <w:r w:rsidR="00167DB6">
        <w:t xml:space="preserve">17) </w:t>
      </w:r>
      <w:r>
        <w:t xml:space="preserve">и </w:t>
      </w:r>
      <w:r w:rsidR="00897B9A">
        <w:t>среднее</w:t>
      </w:r>
      <w:r w:rsidR="00167DB6">
        <w:t xml:space="preserve"> значени</w:t>
      </w:r>
      <w:r w:rsidR="00B203F8">
        <w:t>е</w:t>
      </w:r>
      <w:r w:rsidR="00167DB6" w:rsidRPr="00167DB6">
        <w:t xml:space="preserve"> сигнала Xn </w:t>
      </w:r>
      <w:r w:rsidR="00167DB6">
        <w:t>скользящем окне</w:t>
      </w:r>
      <w:r w:rsidR="00167DB6" w:rsidRPr="00167DB6">
        <w:t xml:space="preserve"> Ns1</w:t>
      </w:r>
      <w:r w:rsidRPr="00727E3D">
        <w:t xml:space="preserve"> (</w:t>
      </w:r>
      <w:r w:rsidR="00B203F8">
        <w:t>18</w:t>
      </w:r>
      <w:r w:rsidRPr="00727E3D">
        <w:t>)</w:t>
      </w:r>
      <w:r w:rsidR="00B203F8">
        <w:t>.</w:t>
      </w:r>
    </w:p>
    <w:p w14:paraId="20329119" w14:textId="05D99980" w:rsidR="00727E3D" w:rsidRDefault="00A21D78" w:rsidP="00167DB6">
      <w:pPr>
        <w:keepNext/>
        <w:spacing w:line="259" w:lineRule="auto"/>
        <w:ind w:left="360"/>
        <w:jc w:val="center"/>
      </w:pPr>
      <w:r>
        <w:pict w14:anchorId="589D9502">
          <v:shape id="_x0000_i1029" type="#_x0000_t75" style="width:115.5pt;height:66.75pt">
            <v:imagedata r:id="rId24" o:title="S0"/>
          </v:shape>
        </w:pict>
      </w:r>
      <w:r w:rsidR="00167DB6">
        <w:tab/>
        <w:t>(17)</w:t>
      </w:r>
    </w:p>
    <w:p w14:paraId="3F9AC6CC" w14:textId="77777777" w:rsidR="00167DB6" w:rsidRDefault="00167DB6" w:rsidP="00167DB6">
      <w:pPr>
        <w:keepNext/>
        <w:spacing w:line="259" w:lineRule="auto"/>
        <w:ind w:left="360"/>
        <w:jc w:val="center"/>
      </w:pPr>
    </w:p>
    <w:p w14:paraId="514BD7A2" w14:textId="1D0D2520" w:rsidR="00727E3D" w:rsidRPr="00DC4C8E" w:rsidRDefault="00F32A68" w:rsidP="00727E3D">
      <w:pPr>
        <w:keepNext/>
        <w:spacing w:line="259" w:lineRule="auto"/>
        <w:ind w:left="360"/>
        <w:jc w:val="center"/>
      </w:pPr>
      <m:oMath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m</m:t>
            </m:r>
          </m:sub>
          <m:sup/>
          <m:e>
            <m:r>
              <w:rPr>
                <w:rFonts w:ascii="Cambria Math" w:hAnsi="Cambria Math"/>
              </w:rPr>
              <m:t>=</m:t>
            </m:r>
          </m:e>
        </m:nary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s1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=</m:t>
            </m:r>
            <m:r>
              <w:rPr>
                <w:rFonts w:ascii="Cambria Math" w:hAnsi="Cambria Math"/>
                <w:lang w:val="en-US"/>
              </w:rPr>
              <m:t>m</m:t>
            </m:r>
          </m:sub>
          <m:sup>
            <m:r>
              <w:rPr>
                <w:rFonts w:ascii="Cambria Math" w:hAnsi="Cambria Math"/>
              </w:rPr>
              <m:t>Ns+m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nary>
      </m:oMath>
      <w:r>
        <w:rPr>
          <w:rFonts w:eastAsiaTheme="minorEastAsia"/>
        </w:rPr>
        <w:tab/>
      </w:r>
      <w:r w:rsidR="00167DB6">
        <w:tab/>
      </w:r>
      <w:r w:rsidR="00167DB6" w:rsidRPr="00DC4C8E">
        <w:t>(18)</w:t>
      </w:r>
    </w:p>
    <w:p w14:paraId="78D52A93" w14:textId="785FB2D8" w:rsidR="00DC46D8" w:rsidRPr="00CD179E" w:rsidRDefault="00CD179E" w:rsidP="003A1048">
      <w:r>
        <w:tab/>
        <w:t xml:space="preserve">Для определения наличия данных на участке сигнала (фрейма) было вычислено среднеквадратическое значение энергии сигнала, поступающего на обработку по </w:t>
      </w:r>
      <w:r w:rsidR="00DC4C8E">
        <w:t>формуле (19)</w:t>
      </w:r>
      <w:r>
        <w:t>.</w:t>
      </w:r>
    </w:p>
    <w:p w14:paraId="62043061" w14:textId="0E5DB201" w:rsidR="00CD179E" w:rsidRDefault="00A21D78" w:rsidP="00CD179E">
      <w:pPr>
        <w:keepNext/>
        <w:spacing w:line="259" w:lineRule="auto"/>
        <w:jc w:val="center"/>
      </w:pPr>
      <w:r>
        <w:lastRenderedPageBreak/>
        <w:pict w14:anchorId="72A3C07A">
          <v:shape id="_x0000_i1030" type="#_x0000_t75" style="width:124.5pt;height:56.25pt">
            <v:imagedata r:id="rId25" o:title="LE"/>
          </v:shape>
        </w:pict>
      </w:r>
      <w:r w:rsidR="00DC4C8E">
        <w:tab/>
        <w:t>(19)</w:t>
      </w:r>
    </w:p>
    <w:p w14:paraId="4B593E0F" w14:textId="1A7A025F" w:rsidR="00E06876" w:rsidRDefault="00DA0996" w:rsidP="00155EE1">
      <w:r>
        <w:tab/>
        <w:t>Д</w:t>
      </w:r>
      <w:r w:rsidR="00D8750F">
        <w:t xml:space="preserve">ля решающих правил </w:t>
      </w:r>
      <w:r>
        <w:t xml:space="preserve">были подобраны коэффициенты, </w:t>
      </w:r>
      <w:r w:rsidR="00D8750F">
        <w:t>при обнаружении фрейма</w:t>
      </w:r>
      <w:r>
        <w:t xml:space="preserve">: </w:t>
      </w:r>
      <w:r w:rsidR="005867AC">
        <w:rPr>
          <w:lang w:val="en-US"/>
        </w:rPr>
        <w:t>E</w:t>
      </w:r>
      <w:r w:rsidR="005867AC">
        <w:rPr>
          <w:vertAlign w:val="subscript"/>
          <w:lang w:val="en-US"/>
        </w:rPr>
        <w:t>com</w:t>
      </w:r>
      <w:r>
        <w:t xml:space="preserve">=0.2, </w:t>
      </w:r>
      <w:r w:rsidR="00D8750F">
        <w:t>при принятии решений при декодировании конкретного бита в пределах фрейма</w:t>
      </w:r>
      <w:r>
        <w:t xml:space="preserve">: </w:t>
      </w:r>
      <w:r w:rsidR="005867AC">
        <w:rPr>
          <w:lang w:val="en-US"/>
        </w:rPr>
        <w:t>E</w:t>
      </w:r>
      <w:r w:rsidR="005867AC">
        <w:t>1</w:t>
      </w:r>
      <w:r w:rsidR="005867AC" w:rsidRPr="005867AC">
        <w:t xml:space="preserve"> = 0.5 </w:t>
      </w:r>
      <w:r w:rsidR="005867AC">
        <w:t xml:space="preserve">и </w:t>
      </w:r>
      <w:r w:rsidR="005867AC">
        <w:rPr>
          <w:lang w:val="en-US"/>
        </w:rPr>
        <w:t>E</w:t>
      </w:r>
      <w:r w:rsidR="005867AC" w:rsidRPr="005867AC">
        <w:t xml:space="preserve">0 = </w:t>
      </w:r>
      <w:r w:rsidR="005867AC">
        <w:rPr>
          <w:lang w:val="en-US"/>
        </w:rPr>
        <w:t>E</w:t>
      </w:r>
      <w:r>
        <w:t>1/2</w:t>
      </w:r>
      <w:r w:rsidR="00D8750F">
        <w:t>.</w:t>
      </w:r>
    </w:p>
    <w:p w14:paraId="6BD66381" w14:textId="6ACA653F" w:rsidR="003A1048" w:rsidRDefault="005867AC" w:rsidP="00F32A68">
      <w:r>
        <w:tab/>
        <w:t>На данном этапе, имея все необходимые данные, можно приступать к поиску фрейма и, при его наличии, определению битов, закодированных на найденном участке.</w:t>
      </w:r>
    </w:p>
    <w:p w14:paraId="57FFE582" w14:textId="4948B877" w:rsidR="003A1048" w:rsidRDefault="003A1048" w:rsidP="00155EE1">
      <w:r>
        <w:tab/>
        <w:t>Блок-схема данного этапа имеет следующий вид:</w:t>
      </w:r>
    </w:p>
    <w:p w14:paraId="0DFD0636" w14:textId="252BE464" w:rsidR="003A1048" w:rsidRDefault="00286EB2" w:rsidP="00155EE1">
      <w:r w:rsidRPr="00286EB2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22ADB2A0" wp14:editId="7CB33BA3">
                <wp:simplePos x="0" y="0"/>
                <wp:positionH relativeFrom="column">
                  <wp:posOffset>3880714</wp:posOffset>
                </wp:positionH>
                <wp:positionV relativeFrom="page">
                  <wp:posOffset>6042025</wp:posOffset>
                </wp:positionV>
                <wp:extent cx="0" cy="297180"/>
                <wp:effectExtent l="76200" t="0" r="57150" b="64770"/>
                <wp:wrapNone/>
                <wp:docPr id="150" name="Straight Arrow Connector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DBFBF3" id="Straight Arrow Connector 150" o:spid="_x0000_s1026" type="#_x0000_t32" style="position:absolute;margin-left:305.55pt;margin-top:475.75pt;width:0;height:23.4pt;z-index:251870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Pr="00286EB2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312E3B3E" wp14:editId="0303CBA3">
                <wp:simplePos x="0" y="0"/>
                <wp:positionH relativeFrom="column">
                  <wp:posOffset>3068320</wp:posOffset>
                </wp:positionH>
                <wp:positionV relativeFrom="page">
                  <wp:posOffset>5186045</wp:posOffset>
                </wp:positionV>
                <wp:extent cx="1594485" cy="839470"/>
                <wp:effectExtent l="19050" t="0" r="24765" b="17780"/>
                <wp:wrapNone/>
                <wp:docPr id="151" name="Flowchart: Preparation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485" cy="839470"/>
                        </a:xfrm>
                        <a:prstGeom prst="flowChartPreparat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19FC77" w14:textId="77777777" w:rsidR="00D00977" w:rsidRPr="003A1048" w:rsidRDefault="00D00977" w:rsidP="00286EB2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От </w:t>
                            </w:r>
                            <w:r w:rsidRPr="003A1048">
                              <w:rPr>
                                <w:sz w:val="16"/>
                                <w:szCs w:val="16"/>
                                <w:lang w:val="en-US"/>
                              </w:rPr>
                              <w:t>n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>=0</w:t>
                            </w:r>
                          </w:p>
                          <w:p w14:paraId="46F768DA" w14:textId="77777777" w:rsidR="00D00977" w:rsidRDefault="00D00977" w:rsidP="00286EB2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До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n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 =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лина(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x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) –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Ns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1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–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 1</w:t>
                            </w:r>
                          </w:p>
                          <w:p w14:paraId="1C7E4458" w14:textId="77777777" w:rsidR="00D00977" w:rsidRPr="003A1048" w:rsidRDefault="00D00977" w:rsidP="00286EB2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Шаг =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12E3B3E" id="_x0000_t117" coordsize="21600,21600" o:spt="117" path="m4353,l17214,r4386,10800l17214,21600r-12861,l,10800xe">
                <v:stroke joinstyle="miter"/>
                <v:path gradientshapeok="t" o:connecttype="rect" textboxrect="4353,0,17214,21600"/>
              </v:shapetype>
              <v:shape id="Flowchart: Preparation 151" o:spid="_x0000_s1038" type="#_x0000_t117" style="position:absolute;left:0;text-align:left;margin-left:241.6pt;margin-top:408.35pt;width:125.55pt;height:66.1pt;z-index:25187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" fillcolor="#5b9bd5 [3204]" strokecolor="#1f4d78 [1604]" strokeweight="1pt">
                <v:textbox>
                  <w:txbxContent>
                    <w:p w14:paraId="7319FC77" w14:textId="77777777" w:rsidR="00D00977" w:rsidRPr="003A1048" w:rsidRDefault="00D00977" w:rsidP="00286EB2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 w:rsidRPr="003A1048">
                        <w:rPr>
                          <w:sz w:val="16"/>
                          <w:szCs w:val="16"/>
                        </w:rPr>
                        <w:t xml:space="preserve">От </w:t>
                      </w:r>
                      <w:r w:rsidRPr="003A1048">
                        <w:rPr>
                          <w:sz w:val="16"/>
                          <w:szCs w:val="16"/>
                          <w:lang w:val="en-US"/>
                        </w:rPr>
                        <w:t>n</w:t>
                      </w:r>
                      <w:r w:rsidRPr="003A1048">
                        <w:rPr>
                          <w:sz w:val="16"/>
                          <w:szCs w:val="16"/>
                        </w:rPr>
                        <w:t>=0</w:t>
                      </w:r>
                    </w:p>
                    <w:p w14:paraId="46F768DA" w14:textId="77777777" w:rsidR="00D00977" w:rsidRDefault="00D00977" w:rsidP="00286EB2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До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n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 =</w:t>
                      </w:r>
                      <w:r>
                        <w:rPr>
                          <w:sz w:val="16"/>
                          <w:szCs w:val="16"/>
                        </w:rPr>
                        <w:t xml:space="preserve"> Длина(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x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) –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Ns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1 </w:t>
                      </w:r>
                      <w:r>
                        <w:rPr>
                          <w:sz w:val="16"/>
                          <w:szCs w:val="16"/>
                        </w:rPr>
                        <w:t>–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 1</w:t>
                      </w:r>
                    </w:p>
                    <w:p w14:paraId="1C7E4458" w14:textId="77777777" w:rsidR="00D00977" w:rsidRPr="003A1048" w:rsidRDefault="00D00977" w:rsidP="00286EB2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Шаг = 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7694B3CB" wp14:editId="43A7E396">
                <wp:simplePos x="0" y="0"/>
                <wp:positionH relativeFrom="margin">
                  <wp:posOffset>3689985</wp:posOffset>
                </wp:positionH>
                <wp:positionV relativeFrom="page">
                  <wp:posOffset>3598545</wp:posOffset>
                </wp:positionV>
                <wp:extent cx="403225" cy="383540"/>
                <wp:effectExtent l="0" t="0" r="15875" b="16510"/>
                <wp:wrapNone/>
                <wp:docPr id="126" name="Flowchart: Connector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C255B37" w14:textId="77777777" w:rsidR="00D00977" w:rsidRDefault="00D00977" w:rsidP="003A1048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94B3CB" id="Flowchart: Connector 126" o:spid="_x0000_s1039" type="#_x0000_t120" style="position:absolute;left:0;text-align:left;margin-left:290.55pt;margin-top:283.35pt;width:31.75pt;height:30.2pt;z-index:251838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" fillcolor="#5b9bd5 [3204]" strokecolor="#1f4d78 [1604]" strokeweight="1pt">
                <v:stroke joinstyle="miter"/>
                <v:textbox>
                  <w:txbxContent>
                    <w:p w14:paraId="3C255B37" w14:textId="77777777" w:rsidR="00D00977" w:rsidRDefault="00D00977" w:rsidP="003A1048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="005C0FB7"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44C34379" wp14:editId="1AD2D441">
                <wp:simplePos x="0" y="0"/>
                <wp:positionH relativeFrom="margin">
                  <wp:posOffset>661670</wp:posOffset>
                </wp:positionH>
                <wp:positionV relativeFrom="page">
                  <wp:posOffset>3598545</wp:posOffset>
                </wp:positionV>
                <wp:extent cx="1607820" cy="420370"/>
                <wp:effectExtent l="0" t="0" r="11430" b="17780"/>
                <wp:wrapNone/>
                <wp:docPr id="121" name="Flowchart: Terminator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7820" cy="42037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D986B8" w14:textId="77777777" w:rsidR="00D00977" w:rsidRPr="007134E3" w:rsidRDefault="00D00977" w:rsidP="003A1048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7134E3">
                              <w:rPr>
                                <w:sz w:val="16"/>
                                <w:szCs w:val="16"/>
                              </w:rPr>
                              <w:t>Начало</w:t>
                            </w:r>
                          </w:p>
                          <w:p w14:paraId="1512215B" w14:textId="77777777" w:rsidR="00D00977" w:rsidRPr="003F40C5" w:rsidRDefault="00D00977" w:rsidP="003A104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C34379" id="Flowchart: Terminator 121" o:spid="_x0000_s1040" type="#_x0000_t116" style="position:absolute;left:0;text-align:left;margin-left:52.1pt;margin-top:283.35pt;width:126.6pt;height:33.1pt;z-index:2518333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" fillcolor="#5b9bd5 [3204]" strokecolor="#1f4d78 [1604]" strokeweight="1pt">
                <v:textbox>
                  <w:txbxContent>
                    <w:p w14:paraId="55D986B8" w14:textId="77777777" w:rsidR="00D00977" w:rsidRPr="007134E3" w:rsidRDefault="00D00977" w:rsidP="003A104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7134E3">
                        <w:rPr>
                          <w:sz w:val="16"/>
                          <w:szCs w:val="16"/>
                        </w:rPr>
                        <w:t>Начало</w:t>
                      </w:r>
                    </w:p>
                    <w:p w14:paraId="1512215B" w14:textId="77777777" w:rsidR="00D00977" w:rsidRPr="003F40C5" w:rsidRDefault="00D00977" w:rsidP="003A1048">
                      <w:pPr>
                        <w:jc w:val="center"/>
                      </w:pP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49E38A62" w14:textId="317029C6" w:rsidR="003A1048" w:rsidRDefault="00286EB2" w:rsidP="00155EE1"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00DF81B8" wp14:editId="11F5E349">
                <wp:simplePos x="0" y="0"/>
                <wp:positionH relativeFrom="column">
                  <wp:posOffset>3895344</wp:posOffset>
                </wp:positionH>
                <wp:positionV relativeFrom="page">
                  <wp:posOffset>4001135</wp:posOffset>
                </wp:positionV>
                <wp:extent cx="0" cy="297180"/>
                <wp:effectExtent l="76200" t="0" r="57150" b="64770"/>
                <wp:wrapNone/>
                <wp:docPr id="146" name="Straight Arrow Connector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A81526" id="Straight Arrow Connector 146" o:spid="_x0000_s1026" type="#_x0000_t32" style="position:absolute;margin-left:306.7pt;margin-top:315.05pt;width:0;height:23.4pt;z-index:25186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5C0FB7"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7B7C7344" wp14:editId="211D2257">
                <wp:simplePos x="0" y="0"/>
                <wp:positionH relativeFrom="column">
                  <wp:posOffset>1488440</wp:posOffset>
                </wp:positionH>
                <wp:positionV relativeFrom="page">
                  <wp:posOffset>5179060</wp:posOffset>
                </wp:positionV>
                <wp:extent cx="0" cy="297180"/>
                <wp:effectExtent l="76200" t="0" r="57150" b="64770"/>
                <wp:wrapNone/>
                <wp:docPr id="124" name="Straight Arrow Connector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3704F7" id="Straight Arrow Connector 124" o:spid="_x0000_s1026" type="#_x0000_t32" style="position:absolute;margin-left:117.2pt;margin-top:407.8pt;width:0;height:23.4pt;z-index:25183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5C0FB7"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6A9DC30D" wp14:editId="75BB2DA2">
                <wp:simplePos x="0" y="0"/>
                <wp:positionH relativeFrom="column">
                  <wp:posOffset>1480820</wp:posOffset>
                </wp:positionH>
                <wp:positionV relativeFrom="page">
                  <wp:posOffset>6056630</wp:posOffset>
                </wp:positionV>
                <wp:extent cx="0" cy="297180"/>
                <wp:effectExtent l="76200" t="0" r="57150" b="64770"/>
                <wp:wrapNone/>
                <wp:docPr id="129" name="Straight Arrow Connector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2275168" id="Straight Arrow Connector 129" o:spid="_x0000_s1026" type="#_x0000_t32" style="position:absolute;margin-left:116.6pt;margin-top:476.9pt;width:0;height:23.4pt;z-index:251842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5C0FB7"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2EDD3A0B" wp14:editId="28D28B60">
                <wp:simplePos x="0" y="0"/>
                <wp:positionH relativeFrom="column">
                  <wp:posOffset>1466215</wp:posOffset>
                </wp:positionH>
                <wp:positionV relativeFrom="page">
                  <wp:posOffset>4001135</wp:posOffset>
                </wp:positionV>
                <wp:extent cx="0" cy="297180"/>
                <wp:effectExtent l="76200" t="0" r="57150" b="64770"/>
                <wp:wrapNone/>
                <wp:docPr id="122" name="Straight Arrow Connector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ADC6D8" id="Straight Arrow Connector 122" o:spid="_x0000_s1026" type="#_x0000_t32" style="position:absolute;margin-left:115.45pt;margin-top:315.05pt;width:0;height:23.4pt;z-index:25183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3940B003" w14:textId="605C8501" w:rsidR="003A1048" w:rsidRDefault="00F32A68" w:rsidP="00155EE1">
      <w:r w:rsidRPr="00286EB2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5588EA5C" wp14:editId="56CBEEFF">
                <wp:simplePos x="0" y="0"/>
                <wp:positionH relativeFrom="margin">
                  <wp:posOffset>3215005</wp:posOffset>
                </wp:positionH>
                <wp:positionV relativeFrom="page">
                  <wp:posOffset>4305274</wp:posOffset>
                </wp:positionV>
                <wp:extent cx="1355725" cy="573405"/>
                <wp:effectExtent l="0" t="0" r="15875" b="17145"/>
                <wp:wrapNone/>
                <wp:docPr id="148" name="Rectangle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4CBE3B" w14:textId="4ED401A5" w:rsidR="00D00977" w:rsidRPr="00286EB2" w:rsidRDefault="00D00977" w:rsidP="00286EB2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286EB2">
                              <w:rPr>
                                <w:sz w:val="16"/>
                                <w:szCs w:val="16"/>
                                <w:lang w:val="en-US"/>
                              </w:rPr>
                              <w:t>Flag=0</w:t>
                            </w:r>
                          </w:p>
                          <w:p w14:paraId="36500948" w14:textId="1CAD7E49" w:rsidR="00D00977" w:rsidRPr="00286EB2" w:rsidRDefault="00D00977" w:rsidP="00286EB2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</w:pPr>
                            <w:r w:rsidRPr="00286EB2">
                              <w:rPr>
                                <w:sz w:val="16"/>
                                <w:szCs w:val="16"/>
                                <w:lang w:val="en-US"/>
                              </w:rPr>
                              <w:t>Counter =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88EA5C" id="Rectangle 148" o:spid="_x0000_s1041" style="position:absolute;left:0;text-align:left;margin-left:253.15pt;margin-top:339pt;width:106.75pt;height:45.15pt;z-index:251867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" fillcolor="#5b9bd5 [3204]" strokecolor="#1f4d78 [1604]" strokeweight="1pt">
                <v:textbox>
                  <w:txbxContent>
                    <w:p w14:paraId="724CBE3B" w14:textId="4ED401A5" w:rsidR="00D00977" w:rsidRPr="00286EB2" w:rsidRDefault="00D00977" w:rsidP="00286EB2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286EB2">
                        <w:rPr>
                          <w:sz w:val="16"/>
                          <w:szCs w:val="16"/>
                          <w:lang w:val="en-US"/>
                        </w:rPr>
                        <w:t>Flag=0</w:t>
                      </w:r>
                    </w:p>
                    <w:p w14:paraId="36500948" w14:textId="1CAD7E49" w:rsidR="00D00977" w:rsidRPr="00286EB2" w:rsidRDefault="00D00977" w:rsidP="00286EB2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</w:pPr>
                      <w:r w:rsidRPr="00286EB2">
                        <w:rPr>
                          <w:sz w:val="16"/>
                          <w:szCs w:val="16"/>
                          <w:lang w:val="en-US"/>
                        </w:rPr>
                        <w:t>Counter = 0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5C0FB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622C59C0" wp14:editId="689C7F5B">
                <wp:simplePos x="0" y="0"/>
                <wp:positionH relativeFrom="column">
                  <wp:posOffset>676275</wp:posOffset>
                </wp:positionH>
                <wp:positionV relativeFrom="page">
                  <wp:posOffset>4322445</wp:posOffset>
                </wp:positionV>
                <wp:extent cx="1594485" cy="839470"/>
                <wp:effectExtent l="19050" t="0" r="24765" b="17780"/>
                <wp:wrapNone/>
                <wp:docPr id="128" name="Flowchart: Preparation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485" cy="839470"/>
                        </a:xfrm>
                        <a:prstGeom prst="flowChartPreparat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49E7FBA" w14:textId="6F97A650" w:rsidR="00D00977" w:rsidRPr="003A1048" w:rsidRDefault="00D00977" w:rsidP="003A1048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От </w:t>
                            </w:r>
                            <w:r w:rsidRPr="003A1048">
                              <w:rPr>
                                <w:sz w:val="16"/>
                                <w:szCs w:val="16"/>
                                <w:lang w:val="en-US"/>
                              </w:rPr>
                              <w:t>n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>=0</w:t>
                            </w:r>
                          </w:p>
                          <w:p w14:paraId="64496AEB" w14:textId="43DFD5FA" w:rsidR="00D00977" w:rsidRDefault="00D00977" w:rsidP="003A1048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До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n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 =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лина(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x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) –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Ns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1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–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 1</w:t>
                            </w:r>
                          </w:p>
                          <w:p w14:paraId="396B391D" w14:textId="180E4373" w:rsidR="00D00977" w:rsidRPr="003A1048" w:rsidRDefault="00D00977" w:rsidP="003A1048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Шаг =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2C59C0" id="Flowchart: Preparation 128" o:spid="_x0000_s1042" type="#_x0000_t117" style="position:absolute;left:0;text-align:left;margin-left:53.25pt;margin-top:340.35pt;width:125.55pt;height:66.1pt;z-index:25184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" fillcolor="#5b9bd5 [3204]" strokecolor="#1f4d78 [1604]" strokeweight="1pt">
                <v:textbox>
                  <w:txbxContent>
                    <w:p w14:paraId="649E7FBA" w14:textId="6F97A650" w:rsidR="00D00977" w:rsidRPr="003A1048" w:rsidRDefault="00D00977" w:rsidP="003A1048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 w:rsidRPr="003A1048">
                        <w:rPr>
                          <w:sz w:val="16"/>
                          <w:szCs w:val="16"/>
                        </w:rPr>
                        <w:t xml:space="preserve">От </w:t>
                      </w:r>
                      <w:r w:rsidRPr="003A1048">
                        <w:rPr>
                          <w:sz w:val="16"/>
                          <w:szCs w:val="16"/>
                          <w:lang w:val="en-US"/>
                        </w:rPr>
                        <w:t>n</w:t>
                      </w:r>
                      <w:r w:rsidRPr="003A1048">
                        <w:rPr>
                          <w:sz w:val="16"/>
                          <w:szCs w:val="16"/>
                        </w:rPr>
                        <w:t>=0</w:t>
                      </w:r>
                    </w:p>
                    <w:p w14:paraId="64496AEB" w14:textId="43DFD5FA" w:rsidR="00D00977" w:rsidRDefault="00D00977" w:rsidP="003A1048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До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n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 =</w:t>
                      </w:r>
                      <w:r>
                        <w:rPr>
                          <w:sz w:val="16"/>
                          <w:szCs w:val="16"/>
                        </w:rPr>
                        <w:t xml:space="preserve"> Длина(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x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) –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Ns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1 </w:t>
                      </w:r>
                      <w:r>
                        <w:rPr>
                          <w:sz w:val="16"/>
                          <w:szCs w:val="16"/>
                        </w:rPr>
                        <w:t>–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 1</w:t>
                      </w:r>
                    </w:p>
                    <w:p w14:paraId="396B391D" w14:textId="180E4373" w:rsidR="00D00977" w:rsidRPr="003A1048" w:rsidRDefault="00D00977" w:rsidP="003A1048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Шаг = 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01AD37D6" w14:textId="4ADD1C5D" w:rsidR="003A1048" w:rsidRDefault="009D40B3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37956894" wp14:editId="371C1C7D">
                <wp:simplePos x="0" y="0"/>
                <wp:positionH relativeFrom="column">
                  <wp:posOffset>2579767</wp:posOffset>
                </wp:positionH>
                <wp:positionV relativeFrom="page">
                  <wp:posOffset>4741640</wp:posOffset>
                </wp:positionV>
                <wp:extent cx="0" cy="4104456"/>
                <wp:effectExtent l="0" t="0" r="19050" b="29845"/>
                <wp:wrapNone/>
                <wp:docPr id="140" name="Straight Connector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10445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A764A6" id="Straight Connector 140" o:spid="_x0000_s1026" style="position:absolute;z-index:251856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page;mso-height-percent:0;mso-height-relative:margin" from="203.15pt,373.35pt" to="203.15pt,69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286EB2" w:rsidRPr="00286EB2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3F7EFBBD" wp14:editId="4C7DB2B6">
                <wp:simplePos x="0" y="0"/>
                <wp:positionH relativeFrom="column">
                  <wp:posOffset>3900170</wp:posOffset>
                </wp:positionH>
                <wp:positionV relativeFrom="paragraph">
                  <wp:posOffset>171450</wp:posOffset>
                </wp:positionV>
                <wp:extent cx="0" cy="297180"/>
                <wp:effectExtent l="76200" t="0" r="57150" b="64770"/>
                <wp:wrapNone/>
                <wp:docPr id="149" name="Straight Arrow Connector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245F3AF" id="Straight Arrow Connector 149" o:spid="_x0000_s1026" type="#_x0000_t32" style="position:absolute;margin-left:307.1pt;margin-top:13.5pt;width:0;height:23.4pt;z-index:251868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" strokecolor="#5b9bd5 [3204]" strokeweight=".5pt">
                <v:stroke endarrow="block" joinstyle="miter"/>
              </v:shape>
            </w:pict>
          </mc:Fallback>
        </mc:AlternateContent>
      </w:r>
      <w:r w:rsidR="005C0FB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1FDC0A9A" wp14:editId="0D3DDF04">
                <wp:simplePos x="0" y="0"/>
                <wp:positionH relativeFrom="column">
                  <wp:posOffset>2270760</wp:posOffset>
                </wp:positionH>
                <wp:positionV relativeFrom="page">
                  <wp:posOffset>4732020</wp:posOffset>
                </wp:positionV>
                <wp:extent cx="309245" cy="0"/>
                <wp:effectExtent l="0" t="76200" r="14605" b="95250"/>
                <wp:wrapNone/>
                <wp:docPr id="139" name="Straight Arrow Connector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924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27C48B7" id="Straight Arrow Connector 139" o:spid="_x0000_s1026" type="#_x0000_t32" style="position:absolute;margin-left:178.8pt;margin-top:372.6pt;width:24.35pt;height:0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5C0FB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0F748C35" wp14:editId="19A14956">
                <wp:simplePos x="0" y="0"/>
                <wp:positionH relativeFrom="column">
                  <wp:posOffset>464024</wp:posOffset>
                </wp:positionH>
                <wp:positionV relativeFrom="paragraph">
                  <wp:posOffset>38631</wp:posOffset>
                </wp:positionV>
                <wp:extent cx="211540" cy="0"/>
                <wp:effectExtent l="0" t="76200" r="17145" b="95250"/>
                <wp:wrapNone/>
                <wp:docPr id="138" name="Straight Arrow Connector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15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C19D4AD" id="Straight Arrow Connector 138" o:spid="_x0000_s1026" type="#_x0000_t32" style="position:absolute;margin-left:36.55pt;margin-top:3.05pt;width:16.65pt;height:0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" strokecolor="#5b9bd5 [3204]" strokeweight=".5pt">
                <v:stroke endarrow="block" joinstyle="miter"/>
              </v:shape>
            </w:pict>
          </mc:Fallback>
        </mc:AlternateContent>
      </w:r>
      <w:r w:rsidR="005C0FB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7CB4927B" wp14:editId="5B873A83">
                <wp:simplePos x="0" y="0"/>
                <wp:positionH relativeFrom="column">
                  <wp:posOffset>464185</wp:posOffset>
                </wp:positionH>
                <wp:positionV relativeFrom="page">
                  <wp:posOffset>4732020</wp:posOffset>
                </wp:positionV>
                <wp:extent cx="0" cy="4257675"/>
                <wp:effectExtent l="0" t="0" r="19050" b="9525"/>
                <wp:wrapNone/>
                <wp:docPr id="137" name="Straight Connector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42576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A36E3B" id="Straight Connector 137" o:spid="_x0000_s1026" style="position:absolute;flip:y;z-index:25185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36.55pt,372.6pt" to="36.55pt,70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" strokecolor="#5b9bd5 [3204]" strokeweight=".5pt">
                <v:stroke joinstyle="miter"/>
                <w10:wrap anchory="page"/>
              </v:line>
            </w:pict>
          </mc:Fallback>
        </mc:AlternateContent>
      </w:r>
    </w:p>
    <w:p w14:paraId="6D43D0ED" w14:textId="2126D75E" w:rsidR="003A1048" w:rsidRDefault="00F32A68" w:rsidP="00155EE1"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1751D414" wp14:editId="6450F8B1">
                <wp:simplePos x="0" y="0"/>
                <wp:positionH relativeFrom="margin">
                  <wp:posOffset>819150</wp:posOffset>
                </wp:positionH>
                <wp:positionV relativeFrom="paragraph">
                  <wp:posOffset>3023870</wp:posOffset>
                </wp:positionV>
                <wp:extent cx="1355725" cy="573405"/>
                <wp:effectExtent l="0" t="0" r="15875" b="17145"/>
                <wp:wrapNone/>
                <wp:docPr id="134" name="Rectangle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4D4DA7" w14:textId="107A560A" w:rsidR="00D00977" w:rsidRPr="00F32A68" w:rsidRDefault="00D00977" w:rsidP="003A1048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Расчет</w:t>
                            </w:r>
                            <w:r w:rsidRPr="001F4BD6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нормированного на энергию коэф. корр. (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kr</w:t>
                            </w:r>
                            <w:r w:rsidRPr="00F32A68">
                              <w:rPr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Pr="00F32A68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51D414" id="Rectangle 134" o:spid="_x0000_s1043" style="position:absolute;left:0;text-align:left;margin-left:64.5pt;margin-top:238.1pt;width:106.75pt;height:45.15pt;z-index:251850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" fillcolor="#5b9bd5 [3204]" strokecolor="#1f4d78 [1604]" strokeweight="1pt">
                <v:textbox>
                  <w:txbxContent>
                    <w:p w14:paraId="2B4D4DA7" w14:textId="107A560A" w:rsidR="00D00977" w:rsidRPr="00F32A68" w:rsidRDefault="00D00977" w:rsidP="003A104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Расчет</w:t>
                      </w:r>
                      <w:r w:rsidRPr="001F4BD6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нормированного на энергию коэф. корр. (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kr</w:t>
                      </w:r>
                      <w:r w:rsidRPr="00F32A68">
                        <w:rPr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 w:rsidRPr="00F32A68"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46799E6F" wp14:editId="11618E8C">
                <wp:simplePos x="0" y="0"/>
                <wp:positionH relativeFrom="margin">
                  <wp:posOffset>805815</wp:posOffset>
                </wp:positionH>
                <wp:positionV relativeFrom="paragraph">
                  <wp:posOffset>2150110</wp:posOffset>
                </wp:positionV>
                <wp:extent cx="1355725" cy="573405"/>
                <wp:effectExtent l="0" t="0" r="15875" b="17145"/>
                <wp:wrapNone/>
                <wp:docPr id="132" name="Rectangle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F3BEC91" w14:textId="332A9B7D" w:rsidR="00D00977" w:rsidRPr="003A1048" w:rsidRDefault="00D00977" w:rsidP="003A1048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Расчет</w:t>
                            </w:r>
                            <w:r w:rsidRPr="001F4BD6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энергии сигнала (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799E6F" id="Rectangle 132" o:spid="_x0000_s1044" style="position:absolute;left:0;text-align:left;margin-left:63.45pt;margin-top:169.3pt;width:106.75pt;height:45.15pt;z-index:251847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" fillcolor="#5b9bd5 [3204]" strokecolor="#1f4d78 [1604]" strokeweight="1pt">
                <v:textbox>
                  <w:txbxContent>
                    <w:p w14:paraId="6F3BEC91" w14:textId="332A9B7D" w:rsidR="00D00977" w:rsidRPr="003A1048" w:rsidRDefault="00D00977" w:rsidP="003A1048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Расчет</w:t>
                      </w:r>
                      <w:r w:rsidRPr="001F4BD6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энергии сигнала (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E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0581BAA8" wp14:editId="66A64814">
                <wp:simplePos x="0" y="0"/>
                <wp:positionH relativeFrom="margin">
                  <wp:posOffset>813435</wp:posOffset>
                </wp:positionH>
                <wp:positionV relativeFrom="paragraph">
                  <wp:posOffset>395605</wp:posOffset>
                </wp:positionV>
                <wp:extent cx="1355725" cy="573405"/>
                <wp:effectExtent l="0" t="0" r="15875" b="17145"/>
                <wp:wrapNone/>
                <wp:docPr id="125" name="Rectangle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8CA838B" w14:textId="4DAE9F28" w:rsidR="00D00977" w:rsidRPr="003A1048" w:rsidRDefault="00D00977" w:rsidP="003A1048">
                            <w:pPr>
                              <w:jc w:val="center"/>
                              <w:rPr>
                                <w:sz w:val="16"/>
                                <w:szCs w:val="16"/>
                                <w:vertAlign w:val="subscript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Расчет</w:t>
                            </w:r>
                            <w:r w:rsidRPr="001F4BD6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корреляции с единичным эталоном (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r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81BAA8" id="Rectangle 125" o:spid="_x0000_s1045" style="position:absolute;left:0;text-align:left;margin-left:64.05pt;margin-top:31.15pt;width:106.75pt;height:45.15pt;z-index:251837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" fillcolor="#5b9bd5 [3204]" strokecolor="#1f4d78 [1604]" strokeweight="1pt">
                <v:textbox>
                  <w:txbxContent>
                    <w:p w14:paraId="68CA838B" w14:textId="4DAE9F28" w:rsidR="00D00977" w:rsidRPr="003A1048" w:rsidRDefault="00D00977" w:rsidP="003A1048">
                      <w:pPr>
                        <w:jc w:val="center"/>
                        <w:rPr>
                          <w:sz w:val="16"/>
                          <w:szCs w:val="16"/>
                          <w:vertAlign w:val="subscript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Расчет</w:t>
                      </w:r>
                      <w:r w:rsidRPr="001F4BD6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корреляции с единичным эталоном (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r</w:t>
                      </w:r>
                      <w:r w:rsidRPr="003A1048">
                        <w:rPr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 w:rsidRPr="003A1048"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4FA66C9D" wp14:editId="14282273">
                <wp:simplePos x="0" y="0"/>
                <wp:positionH relativeFrom="margin">
                  <wp:posOffset>819150</wp:posOffset>
                </wp:positionH>
                <wp:positionV relativeFrom="paragraph">
                  <wp:posOffset>1254125</wp:posOffset>
                </wp:positionV>
                <wp:extent cx="1355725" cy="573405"/>
                <wp:effectExtent l="0" t="0" r="15875" b="17145"/>
                <wp:wrapNone/>
                <wp:docPr id="130" name="Rectangle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177053" w14:textId="01420A3F" w:rsidR="00D00977" w:rsidRPr="003A1048" w:rsidRDefault="00D00977" w:rsidP="003A1048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Расчет</w:t>
                            </w:r>
                            <w:r w:rsidRPr="001F4BD6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корреляции с нулевым эталоном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 (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r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A66C9D" id="Rectangle 130" o:spid="_x0000_s1046" style="position:absolute;left:0;text-align:left;margin-left:64.5pt;margin-top:98.75pt;width:106.75pt;height:45.15pt;z-index:251844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" fillcolor="#5b9bd5 [3204]" strokecolor="#1f4d78 [1604]" strokeweight="1pt">
                <v:textbox>
                  <w:txbxContent>
                    <w:p w14:paraId="30177053" w14:textId="01420A3F" w:rsidR="00D00977" w:rsidRPr="003A1048" w:rsidRDefault="00D00977" w:rsidP="003A1048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Расчет</w:t>
                      </w:r>
                      <w:r w:rsidRPr="001F4BD6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корреляции с нулевым эталоном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 (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r</w:t>
                      </w:r>
                      <w:r w:rsidRPr="003A1048">
                        <w:rPr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 w:rsidRPr="003A1048"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DB2F92D" w14:textId="0B34284F" w:rsidR="003A1048" w:rsidRDefault="009D40B3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44EEAE5C" wp14:editId="62BE60EE">
                <wp:simplePos x="0" y="0"/>
                <wp:positionH relativeFrom="column">
                  <wp:posOffset>4948733</wp:posOffset>
                </wp:positionH>
                <wp:positionV relativeFrom="page">
                  <wp:posOffset>5588813</wp:posOffset>
                </wp:positionV>
                <wp:extent cx="4674" cy="3716121"/>
                <wp:effectExtent l="76200" t="0" r="71755" b="55880"/>
                <wp:wrapNone/>
                <wp:docPr id="174" name="Straight Arrow Connector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74" cy="371612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9C70BC" id="Straight Arrow Connector 174" o:spid="_x0000_s1026" type="#_x0000_t32" style="position:absolute;margin-left:389.65pt;margin-top:440.05pt;width:.35pt;height:292.6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Pr="00286EB2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7F08AC13" wp14:editId="3C996B6B">
                <wp:simplePos x="0" y="0"/>
                <wp:positionH relativeFrom="column">
                  <wp:posOffset>2856586</wp:posOffset>
                </wp:positionH>
                <wp:positionV relativeFrom="page">
                  <wp:posOffset>5596127</wp:posOffset>
                </wp:positionV>
                <wp:extent cx="0" cy="3701491"/>
                <wp:effectExtent l="0" t="0" r="19050" b="13335"/>
                <wp:wrapNone/>
                <wp:docPr id="152" name="Straight Connector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70149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B4A48E" id="Straight Connector 152" o:spid="_x0000_s1026" style="position:absolute;flip:y;z-index:251872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page;mso-height-percent:0;mso-height-relative:margin" from="224.95pt,440.65pt" to="224.95pt,73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F02E0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21889843" wp14:editId="64BAC35B">
                <wp:simplePos x="0" y="0"/>
                <wp:positionH relativeFrom="column">
                  <wp:posOffset>4634179</wp:posOffset>
                </wp:positionH>
                <wp:positionV relativeFrom="page">
                  <wp:posOffset>5594985</wp:posOffset>
                </wp:positionV>
                <wp:extent cx="309880" cy="0"/>
                <wp:effectExtent l="0" t="0" r="33020" b="19050"/>
                <wp:wrapNone/>
                <wp:docPr id="173" name="Straight Connector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988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B8B103E" id="Straight Connector 173" o:spid="_x0000_s1026" style="position:absolute;z-index:25190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364.9pt,440.55pt" to="389.3pt,44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F02E09" w:rsidRPr="00286EB2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42CDFED0" wp14:editId="6BE571F1">
                <wp:simplePos x="0" y="0"/>
                <wp:positionH relativeFrom="column">
                  <wp:posOffset>2856230</wp:posOffset>
                </wp:positionH>
                <wp:positionV relativeFrom="page">
                  <wp:posOffset>5588000</wp:posOffset>
                </wp:positionV>
                <wp:extent cx="211455" cy="0"/>
                <wp:effectExtent l="0" t="76200" r="17145" b="95250"/>
                <wp:wrapNone/>
                <wp:docPr id="153" name="Straight Arrow Connector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145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84BCE26" id="Straight Arrow Connector 153" o:spid="_x0000_s1026" type="#_x0000_t32" style="position:absolute;margin-left:224.9pt;margin-top:440pt;width:16.65pt;height:0;z-index:25187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360E2577" w14:textId="565BE33E" w:rsidR="003A1048" w:rsidRDefault="003A1048" w:rsidP="00155EE1"/>
    <w:p w14:paraId="57C01235" w14:textId="59B1ECA5" w:rsidR="003A1048" w:rsidRDefault="009D40B3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50C1C6EE" wp14:editId="5C511C5E">
                <wp:simplePos x="0" y="0"/>
                <wp:positionH relativeFrom="column">
                  <wp:posOffset>5736722</wp:posOffset>
                </wp:positionH>
                <wp:positionV relativeFrom="page">
                  <wp:posOffset>6677362</wp:posOffset>
                </wp:positionV>
                <wp:extent cx="0" cy="651898"/>
                <wp:effectExtent l="76200" t="0" r="76200" b="53340"/>
                <wp:wrapNone/>
                <wp:docPr id="162" name="Straight Arrow Connector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5189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8B77D0" id="Straight Arrow Connector 162" o:spid="_x0000_s1026" type="#_x0000_t32" style="position:absolute;margin-left:451.7pt;margin-top:525.8pt;width:0;height:51.35pt;z-index:2518845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page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F02E0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72E344B8" wp14:editId="2EBA18B1">
                <wp:simplePos x="0" y="0"/>
                <wp:positionH relativeFrom="column">
                  <wp:posOffset>4743907</wp:posOffset>
                </wp:positionH>
                <wp:positionV relativeFrom="page">
                  <wp:posOffset>6670675</wp:posOffset>
                </wp:positionV>
                <wp:extent cx="993775" cy="7620"/>
                <wp:effectExtent l="0" t="0" r="34925" b="30480"/>
                <wp:wrapNone/>
                <wp:docPr id="161" name="Straight Connector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3775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9B0A3F" id="Straight Connector 161" o:spid="_x0000_s1026" style="position:absolute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from="373.55pt,525.25pt" to="451.8pt,52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286EB2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7F4B48E7" wp14:editId="34521046">
                <wp:simplePos x="0" y="0"/>
                <wp:positionH relativeFrom="column">
                  <wp:posOffset>3039110</wp:posOffset>
                </wp:positionH>
                <wp:positionV relativeFrom="page">
                  <wp:posOffset>6363335</wp:posOffset>
                </wp:positionV>
                <wp:extent cx="1725295" cy="664845"/>
                <wp:effectExtent l="19050" t="19050" r="27305" b="40005"/>
                <wp:wrapNone/>
                <wp:docPr id="156" name="Diamond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5295" cy="66484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BE6C8B6" w14:textId="4A676796" w:rsidR="00D00977" w:rsidRPr="006D028C" w:rsidRDefault="00D00977" w:rsidP="006D028C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Есл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 &lt; LE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  <w:lang w:val="en-US"/>
                              </w:rPr>
                              <w:t>∙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E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F4B48E7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Diamond 156" o:spid="_x0000_s1047" type="#_x0000_t4" style="position:absolute;left:0;text-align:left;margin-left:239.3pt;margin-top:501.05pt;width:135.85pt;height:52.35pt;z-index:25187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" fillcolor="#5b9bd5 [3204]" strokecolor="#1f4d78 [1604]" strokeweight="1pt">
                <v:textbox>
                  <w:txbxContent>
                    <w:p w14:paraId="0BE6C8B6" w14:textId="4A676796" w:rsidR="00D00977" w:rsidRPr="006D028C" w:rsidRDefault="00D00977" w:rsidP="006D028C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Есл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E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 xml:space="preserve"> &lt; LE</w:t>
                      </w:r>
                      <w:r>
                        <w:rPr>
                          <w:rFonts w:cs="Times New Roman"/>
                          <w:sz w:val="16"/>
                          <w:szCs w:val="16"/>
                          <w:lang w:val="en-US"/>
                        </w:rPr>
                        <w:t>∙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Ecom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7E875C22" w14:textId="417690DB" w:rsidR="003A1048" w:rsidRDefault="0013609D" w:rsidP="00155EE1"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18D848D6" wp14:editId="35DBF89D">
                <wp:simplePos x="0" y="0"/>
                <wp:positionH relativeFrom="column">
                  <wp:posOffset>5885078</wp:posOffset>
                </wp:positionH>
                <wp:positionV relativeFrom="page">
                  <wp:posOffset>6985000</wp:posOffset>
                </wp:positionV>
                <wp:extent cx="381000" cy="246380"/>
                <wp:effectExtent l="0" t="0" r="19050" b="20320"/>
                <wp:wrapNone/>
                <wp:docPr id="233" name="Text Box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79FA0B" w14:textId="77777777" w:rsidR="00D00977" w:rsidRPr="0013609D" w:rsidRDefault="00D00977" w:rsidP="0013609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D848D6" id="_x0000_t202" coordsize="21600,21600" o:spt="202" path="m,l,21600r21600,l21600,xe">
                <v:stroke joinstyle="miter"/>
                <v:path gradientshapeok="t" o:connecttype="rect"/>
              </v:shapetype>
              <v:shape id="Text Box 233" o:spid="_x0000_s1048" type="#_x0000_t202" style="position:absolute;left:0;text-align:left;margin-left:463.4pt;margin-top:550pt;width:30pt;height:19.4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" fillcolor="white [3201]" strokecolor="white [3212]" strokeweight=".5pt">
                <v:textbox>
                  <w:txbxContent>
                    <w:p w14:paraId="3979FA0B" w14:textId="77777777" w:rsidR="00D00977" w:rsidRPr="0013609D" w:rsidRDefault="00D00977" w:rsidP="0013609D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нет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4ADBCDD4" wp14:editId="52DD793F">
                <wp:simplePos x="0" y="0"/>
                <wp:positionH relativeFrom="column">
                  <wp:posOffset>4063365</wp:posOffset>
                </wp:positionH>
                <wp:positionV relativeFrom="page">
                  <wp:posOffset>6992620</wp:posOffset>
                </wp:positionV>
                <wp:extent cx="319405" cy="246380"/>
                <wp:effectExtent l="0" t="0" r="23495" b="20320"/>
                <wp:wrapNone/>
                <wp:docPr id="232" name="Text Box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405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131E30" w14:textId="77777777" w:rsidR="00D00977" w:rsidRPr="0013609D" w:rsidRDefault="00D00977" w:rsidP="0013609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3609D">
                              <w:rPr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DBCDD4" id="Text Box 232" o:spid="_x0000_s1049" type="#_x0000_t202" style="position:absolute;left:0;text-align:left;margin-left:319.95pt;margin-top:550.6pt;width:25.15pt;height:19.4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" fillcolor="white [3201]" strokecolor="white [3212]" strokeweight=".5pt">
                <v:textbox>
                  <w:txbxContent>
                    <w:p w14:paraId="35131E30" w14:textId="77777777" w:rsidR="00D00977" w:rsidRPr="0013609D" w:rsidRDefault="00D00977" w:rsidP="0013609D">
                      <w:pPr>
                        <w:rPr>
                          <w:sz w:val="20"/>
                          <w:szCs w:val="20"/>
                        </w:rPr>
                      </w:pPr>
                      <w:r w:rsidRPr="0013609D">
                        <w:rPr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6D028C" w:rsidRPr="00286EB2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169E55A2" wp14:editId="15815A67">
                <wp:simplePos x="0" y="0"/>
                <wp:positionH relativeFrom="column">
                  <wp:posOffset>3895090</wp:posOffset>
                </wp:positionH>
                <wp:positionV relativeFrom="page">
                  <wp:posOffset>7014210</wp:posOffset>
                </wp:positionV>
                <wp:extent cx="0" cy="297180"/>
                <wp:effectExtent l="76200" t="0" r="57150" b="64770"/>
                <wp:wrapNone/>
                <wp:docPr id="157" name="Straight Arrow Connector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1C44C9" id="Straight Arrow Connector 157" o:spid="_x0000_s1026" type="#_x0000_t32" style="position:absolute;margin-left:306.7pt;margin-top:552.3pt;width:0;height:23.4pt;z-index:25187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3A1048"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5C508969" wp14:editId="1E75E634">
                <wp:simplePos x="0" y="0"/>
                <wp:positionH relativeFrom="column">
                  <wp:posOffset>1488440</wp:posOffset>
                </wp:positionH>
                <wp:positionV relativeFrom="page">
                  <wp:posOffset>6911975</wp:posOffset>
                </wp:positionV>
                <wp:extent cx="0" cy="297180"/>
                <wp:effectExtent l="76200" t="0" r="57150" b="64770"/>
                <wp:wrapNone/>
                <wp:docPr id="131" name="Straight Arrow Connector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19FBCB" id="Straight Arrow Connector 131" o:spid="_x0000_s1026" type="#_x0000_t32" style="position:absolute;margin-left:117.2pt;margin-top:544.25pt;width:0;height:23.4pt;z-index:251845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29E67F3C" w14:textId="32168ACE" w:rsidR="003A1048" w:rsidRDefault="009D40B3" w:rsidP="00155EE1">
      <w:r w:rsidRPr="00F02E0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6480BBCF" wp14:editId="2C0D28FE">
                <wp:simplePos x="0" y="0"/>
                <wp:positionH relativeFrom="margin">
                  <wp:posOffset>5065725</wp:posOffset>
                </wp:positionH>
                <wp:positionV relativeFrom="page">
                  <wp:posOffset>7344334</wp:posOffset>
                </wp:positionV>
                <wp:extent cx="1355725" cy="573405"/>
                <wp:effectExtent l="0" t="0" r="15875" b="17145"/>
                <wp:wrapNone/>
                <wp:docPr id="164" name="Rectangle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62411E0" w14:textId="123F68AD" w:rsidR="00D00977" w:rsidRPr="00F02E09" w:rsidRDefault="00D00977" w:rsidP="00F02E09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P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=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80BBCF" id="Rectangle 164" o:spid="_x0000_s1050" style="position:absolute;left:0;text-align:left;margin-left:398.9pt;margin-top:578.3pt;width:106.75pt;height:45.15pt;z-index:2518886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" fillcolor="#5b9bd5 [3204]" strokecolor="#1f4d78 [1604]" strokeweight="1pt">
                <v:textbox>
                  <w:txbxContent>
                    <w:p w14:paraId="662411E0" w14:textId="123F68AD" w:rsidR="00D00977" w:rsidRPr="00F02E09" w:rsidRDefault="00D00977" w:rsidP="00F02E09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P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=1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F32A68" w:rsidRPr="00F02E0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6EA94D3C" wp14:editId="0FEA526C">
                <wp:simplePos x="0" y="0"/>
                <wp:positionH relativeFrom="margin">
                  <wp:posOffset>3215005</wp:posOffset>
                </wp:positionH>
                <wp:positionV relativeFrom="page">
                  <wp:posOffset>7334224</wp:posOffset>
                </wp:positionV>
                <wp:extent cx="1355725" cy="573405"/>
                <wp:effectExtent l="0" t="0" r="15875" b="17145"/>
                <wp:wrapNone/>
                <wp:docPr id="158" name="Rectangle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9D257D" w14:textId="7FE6B1DC" w:rsidR="00D00977" w:rsidRPr="00F02E09" w:rsidRDefault="00D00977" w:rsidP="00F02E09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P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=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A94D3C" id="Rectangle 158" o:spid="_x0000_s1051" style="position:absolute;left:0;text-align:left;margin-left:253.15pt;margin-top:577.5pt;width:106.75pt;height:45.15pt;z-index:2518804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" fillcolor="#5b9bd5 [3204]" strokecolor="#1f4d78 [1604]" strokeweight="1pt">
                <v:textbox>
                  <w:txbxContent>
                    <w:p w14:paraId="1B9D257D" w14:textId="7FE6B1DC" w:rsidR="00D00977" w:rsidRPr="00F02E09" w:rsidRDefault="00D00977" w:rsidP="00F02E09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P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=0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</w:p>
    <w:p w14:paraId="0AABF672" w14:textId="47C4F15A" w:rsidR="003A1048" w:rsidRDefault="00F02E09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4F6F2A22" wp14:editId="2B68AAEA">
                <wp:simplePos x="0" y="0"/>
                <wp:positionH relativeFrom="column">
                  <wp:posOffset>3895344</wp:posOffset>
                </wp:positionH>
                <wp:positionV relativeFrom="page">
                  <wp:posOffset>7893101</wp:posOffset>
                </wp:positionV>
                <wp:extent cx="7315" cy="1433779"/>
                <wp:effectExtent l="76200" t="0" r="69215" b="52705"/>
                <wp:wrapNone/>
                <wp:docPr id="172" name="Straight Arrow Connector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15" cy="143377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A84F5B" id="Straight Arrow Connector 172" o:spid="_x0000_s1026" type="#_x0000_t32" style="position:absolute;margin-left:306.7pt;margin-top:621.5pt;width:.6pt;height:112.9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Pr="00F02E0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78846169" wp14:editId="697196E4">
                <wp:simplePos x="0" y="0"/>
                <wp:positionH relativeFrom="column">
                  <wp:posOffset>5738495</wp:posOffset>
                </wp:positionH>
                <wp:positionV relativeFrom="page">
                  <wp:posOffset>7907020</wp:posOffset>
                </wp:positionV>
                <wp:extent cx="0" cy="297180"/>
                <wp:effectExtent l="76200" t="0" r="57150" b="64770"/>
                <wp:wrapNone/>
                <wp:docPr id="165" name="Straight Arrow Connector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21B32F" id="Straight Arrow Connector 165" o:spid="_x0000_s1026" type="#_x0000_t32" style="position:absolute;margin-left:451.85pt;margin-top:622.6pt;width:0;height:23.4pt;z-index:25188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3A1048"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5451AE14" wp14:editId="45B69865">
                <wp:simplePos x="0" y="0"/>
                <wp:positionH relativeFrom="column">
                  <wp:posOffset>1473835</wp:posOffset>
                </wp:positionH>
                <wp:positionV relativeFrom="page">
                  <wp:posOffset>7811770</wp:posOffset>
                </wp:positionV>
                <wp:extent cx="0" cy="297180"/>
                <wp:effectExtent l="76200" t="0" r="57150" b="64770"/>
                <wp:wrapNone/>
                <wp:docPr id="133" name="Straight Arrow Connector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F8BC18" id="Straight Arrow Connector 133" o:spid="_x0000_s1026" type="#_x0000_t32" style="position:absolute;margin-left:116.05pt;margin-top:615.1pt;width:0;height:23.4pt;z-index:25184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021A1822" w14:textId="4C2BBC3B" w:rsidR="003A1048" w:rsidRDefault="00F02E09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4DB29AB0" wp14:editId="0901464B">
                <wp:simplePos x="0" y="0"/>
                <wp:positionH relativeFrom="column">
                  <wp:posOffset>3888029</wp:posOffset>
                </wp:positionH>
                <wp:positionV relativeFrom="page">
                  <wp:posOffset>8192135</wp:posOffset>
                </wp:positionV>
                <wp:extent cx="1868170" cy="0"/>
                <wp:effectExtent l="0" t="0" r="17780" b="19050"/>
                <wp:wrapNone/>
                <wp:docPr id="166" name="Straight Connector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6817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06A4E3" id="Straight Connector 166" o:spid="_x0000_s1026" style="position:absolute;flip:x;z-index:25189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306.15pt,645.05pt" to="453.25pt,6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" strokecolor="#5b9bd5 [3204]" strokeweight=".5pt">
                <v:stroke joinstyle="miter"/>
                <w10:wrap anchory="page"/>
              </v:line>
            </w:pict>
          </mc:Fallback>
        </mc:AlternateContent>
      </w:r>
    </w:p>
    <w:p w14:paraId="3E1C83FA" w14:textId="553E923A" w:rsidR="003A1048" w:rsidRDefault="003A1048" w:rsidP="00155EE1"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2CE37C78" wp14:editId="67369237">
                <wp:simplePos x="0" y="0"/>
                <wp:positionH relativeFrom="column">
                  <wp:posOffset>1488643</wp:posOffset>
                </wp:positionH>
                <wp:positionV relativeFrom="page">
                  <wp:posOffset>8682355</wp:posOffset>
                </wp:positionV>
                <wp:extent cx="0" cy="297180"/>
                <wp:effectExtent l="76200" t="0" r="57150" b="64770"/>
                <wp:wrapNone/>
                <wp:docPr id="135" name="Straight Arrow Connector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995241" id="Straight Arrow Connector 135" o:spid="_x0000_s1026" type="#_x0000_t32" style="position:absolute;margin-left:117.2pt;margin-top:683.65pt;width:0;height:23.4pt;z-index:25185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66FFED6E" w14:textId="73E08B6F" w:rsidR="003A1048" w:rsidRDefault="009D40B3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0CD4DB0F" wp14:editId="33942C76">
                <wp:simplePos x="0" y="0"/>
                <wp:positionH relativeFrom="column">
                  <wp:posOffset>1988096</wp:posOffset>
                </wp:positionH>
                <wp:positionV relativeFrom="paragraph">
                  <wp:posOffset>75496</wp:posOffset>
                </wp:positionV>
                <wp:extent cx="591671" cy="0"/>
                <wp:effectExtent l="0" t="0" r="37465" b="19050"/>
                <wp:wrapNone/>
                <wp:docPr id="23" name="Straight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1671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47D0F51" id="Straight Connector 23" o:spid="_x0000_s1026" style="position:absolute;z-index:25198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6.55pt,5.95pt" to="203.15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" strokecolor="#5b9bd5 [3204]" strokeweight=".5pt">
                <v:stroke joinstyle="miter"/>
              </v:lin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52E55032" wp14:editId="567A7498">
                <wp:simplePos x="0" y="0"/>
                <wp:positionH relativeFrom="column">
                  <wp:posOffset>1990437</wp:posOffset>
                </wp:positionH>
                <wp:positionV relativeFrom="page">
                  <wp:posOffset>8848682</wp:posOffset>
                </wp:positionV>
                <wp:extent cx="0" cy="469900"/>
                <wp:effectExtent l="76200" t="0" r="57150" b="63500"/>
                <wp:wrapNone/>
                <wp:docPr id="143" name="Straight Arrow Connector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69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56D894" id="Straight Arrow Connector 143" o:spid="_x0000_s1026" type="#_x0000_t32" style="position:absolute;margin-left:156.75pt;margin-top:696.75pt;width:0;height:37pt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5C0FB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4AA311B7" wp14:editId="32D7E13B">
                <wp:simplePos x="0" y="0"/>
                <wp:positionH relativeFrom="column">
                  <wp:posOffset>464515</wp:posOffset>
                </wp:positionH>
                <wp:positionV relativeFrom="page">
                  <wp:posOffset>8982075</wp:posOffset>
                </wp:positionV>
                <wp:extent cx="1036955" cy="0"/>
                <wp:effectExtent l="0" t="0" r="10795" b="19050"/>
                <wp:wrapNone/>
                <wp:docPr id="136" name="Straight Connector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3695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6BCDCFB" id="Straight Connector 136" o:spid="_x0000_s1026" style="position:absolute;flip:x;z-index:25185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36.6pt,707.25pt" to="118.25pt,70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" strokecolor="#5b9bd5 [3204]" strokeweight=".5pt">
                <v:stroke joinstyle="miter"/>
                <w10:wrap anchory="page"/>
              </v:line>
            </w:pict>
          </mc:Fallback>
        </mc:AlternateContent>
      </w:r>
    </w:p>
    <w:p w14:paraId="03447D1E" w14:textId="08282C30" w:rsidR="003A1048" w:rsidRDefault="009D40B3" w:rsidP="00155EE1"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31E7B42B" wp14:editId="1EE8717F">
                <wp:simplePos x="0" y="0"/>
                <wp:positionH relativeFrom="margin">
                  <wp:posOffset>2662936</wp:posOffset>
                </wp:positionH>
                <wp:positionV relativeFrom="page">
                  <wp:posOffset>9319286</wp:posOffset>
                </wp:positionV>
                <wp:extent cx="403225" cy="383540"/>
                <wp:effectExtent l="0" t="0" r="15875" b="16510"/>
                <wp:wrapNone/>
                <wp:docPr id="169" name="Flowchart: Connector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653879" w14:textId="54748FC3" w:rsidR="00D00977" w:rsidRDefault="00D00977" w:rsidP="00F02E09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E7B42B" id="Flowchart: Connector 169" o:spid="_x0000_s1052" type="#_x0000_t120" style="position:absolute;left:0;text-align:left;margin-left:209.7pt;margin-top:733.8pt;width:31.75pt;height:30.2pt;z-index:2518947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" fillcolor="#5b9bd5 [3204]" strokecolor="#1f4d78 [1604]" strokeweight="1pt">
                <v:stroke joinstyle="miter"/>
                <v:textbox>
                  <w:txbxContent>
                    <w:p w14:paraId="2D653879" w14:textId="54748FC3" w:rsidR="00D00977" w:rsidRDefault="00D00977" w:rsidP="00F02E09">
                      <w:pPr>
                        <w:jc w:val="center"/>
                      </w:pPr>
                      <w:r>
                        <w:t>3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22FD9D1D" wp14:editId="5656DF8A">
                <wp:simplePos x="0" y="0"/>
                <wp:positionH relativeFrom="margin">
                  <wp:posOffset>4758055</wp:posOffset>
                </wp:positionH>
                <wp:positionV relativeFrom="page">
                  <wp:posOffset>9311640</wp:posOffset>
                </wp:positionV>
                <wp:extent cx="403225" cy="383540"/>
                <wp:effectExtent l="0" t="0" r="15875" b="16510"/>
                <wp:wrapNone/>
                <wp:docPr id="171" name="Flowchart: Connector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ED9E189" w14:textId="49F88A6E" w:rsidR="00D00977" w:rsidRDefault="00D00977" w:rsidP="00F02E09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FD9D1D" id="Flowchart: Connector 171" o:spid="_x0000_s1053" type="#_x0000_t120" style="position:absolute;left:0;text-align:left;margin-left:374.65pt;margin-top:733.2pt;width:31.75pt;height:30.2pt;z-index:251898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" fillcolor="#5b9bd5 [3204]" strokecolor="#1f4d78 [1604]" strokeweight="1pt">
                <v:stroke joinstyle="miter"/>
                <v:textbox>
                  <w:txbxContent>
                    <w:p w14:paraId="5ED9E189" w14:textId="49F88A6E" w:rsidR="00D00977" w:rsidRDefault="00D00977" w:rsidP="00F02E09">
                      <w:pPr>
                        <w:jc w:val="center"/>
                      </w:pPr>
                      <w:r>
                        <w:t>4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75253E30" wp14:editId="5DCA9922">
                <wp:simplePos x="0" y="0"/>
                <wp:positionH relativeFrom="margin">
                  <wp:posOffset>3690289</wp:posOffset>
                </wp:positionH>
                <wp:positionV relativeFrom="page">
                  <wp:posOffset>9319489</wp:posOffset>
                </wp:positionV>
                <wp:extent cx="403225" cy="383540"/>
                <wp:effectExtent l="0" t="0" r="15875" b="16510"/>
                <wp:wrapNone/>
                <wp:docPr id="170" name="Flowchart: Connector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A957B8" w14:textId="003B4CEE" w:rsidR="00D00977" w:rsidRDefault="00D00977" w:rsidP="00F02E09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53E30" id="Flowchart: Connector 170" o:spid="_x0000_s1054" type="#_x0000_t120" style="position:absolute;left:0;text-align:left;margin-left:290.55pt;margin-top:733.8pt;width:31.75pt;height:30.2pt;z-index:251896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" fillcolor="#5b9bd5 [3204]" strokecolor="#1f4d78 [1604]" strokeweight="1pt">
                <v:stroke joinstyle="miter"/>
                <v:textbox>
                  <w:txbxContent>
                    <w:p w14:paraId="4FA957B8" w14:textId="003B4CEE" w:rsidR="00D00977" w:rsidRDefault="00D00977" w:rsidP="00F02E09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4C177066" wp14:editId="40618BB0">
                <wp:simplePos x="0" y="0"/>
                <wp:positionH relativeFrom="margin">
                  <wp:posOffset>1788363</wp:posOffset>
                </wp:positionH>
                <wp:positionV relativeFrom="page">
                  <wp:posOffset>9311767</wp:posOffset>
                </wp:positionV>
                <wp:extent cx="403225" cy="383540"/>
                <wp:effectExtent l="0" t="0" r="15875" b="16510"/>
                <wp:wrapNone/>
                <wp:docPr id="144" name="Flowchart: Connector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EA75D7" w14:textId="77777777" w:rsidR="00D00977" w:rsidRDefault="00D00977" w:rsidP="005C0FB7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177066" id="Flowchart: Connector 144" o:spid="_x0000_s1055" type="#_x0000_t120" style="position:absolute;left:0;text-align:left;margin-left:140.8pt;margin-top:733.2pt;width:31.75pt;height:30.2pt;z-index:251860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" fillcolor="#5b9bd5 [3204]" strokecolor="#1f4d78 [1604]" strokeweight="1pt">
                <v:stroke joinstyle="miter"/>
                <v:textbox>
                  <w:txbxContent>
                    <w:p w14:paraId="4FEA75D7" w14:textId="77777777" w:rsidR="00D00977" w:rsidRDefault="00D00977" w:rsidP="005C0FB7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30407A3D" w14:textId="52B11A0A" w:rsidR="009D40B3" w:rsidRDefault="009D40B3">
      <w:pPr>
        <w:spacing w:line="259" w:lineRule="auto"/>
        <w:jc w:val="left"/>
      </w:pPr>
      <w:r>
        <w:br w:type="page"/>
      </w:r>
    </w:p>
    <w:p w14:paraId="37676D92" w14:textId="445AF2F2" w:rsidR="005867AC" w:rsidRDefault="00771B15" w:rsidP="00155EE1">
      <w:r w:rsidRPr="0013609D"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6B0C182A" wp14:editId="7938ACB6">
                <wp:simplePos x="0" y="0"/>
                <wp:positionH relativeFrom="column">
                  <wp:posOffset>1449238</wp:posOffset>
                </wp:positionH>
                <wp:positionV relativeFrom="page">
                  <wp:posOffset>689610</wp:posOffset>
                </wp:positionV>
                <wp:extent cx="0" cy="322580"/>
                <wp:effectExtent l="76200" t="0" r="76200" b="58420"/>
                <wp:wrapNone/>
                <wp:docPr id="187" name="Straight Arrow Connector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3225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59C54F" id="Straight Arrow Connector 187" o:spid="_x0000_s1026" type="#_x0000_t32" style="position:absolute;margin-left:114.1pt;margin-top:54.3pt;width:0;height:25.4pt;flip:x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1CB58BF7" wp14:editId="0E46B0CA">
                <wp:simplePos x="0" y="0"/>
                <wp:positionH relativeFrom="margin">
                  <wp:posOffset>1250315</wp:posOffset>
                </wp:positionH>
                <wp:positionV relativeFrom="page">
                  <wp:posOffset>310515</wp:posOffset>
                </wp:positionV>
                <wp:extent cx="403225" cy="383540"/>
                <wp:effectExtent l="0" t="0" r="15875" b="16510"/>
                <wp:wrapNone/>
                <wp:docPr id="175" name="Flowchart: Connector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C91C385" w14:textId="77777777" w:rsidR="00D00977" w:rsidRDefault="00D00977" w:rsidP="006E3766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B58BF7" id="Flowchart: Connector 175" o:spid="_x0000_s1056" type="#_x0000_t120" style="position:absolute;left:0;text-align:left;margin-left:98.45pt;margin-top:24.45pt;width:31.75pt;height:30.2pt;z-index:2519040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" fillcolor="#5b9bd5 [3204]" strokecolor="#1f4d78 [1604]" strokeweight="1pt">
                <v:stroke joinstyle="miter"/>
                <v:textbox>
                  <w:txbxContent>
                    <w:p w14:paraId="5C91C385" w14:textId="77777777" w:rsidR="00D00977" w:rsidRDefault="00D00977" w:rsidP="006E3766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5F1D4BE2" wp14:editId="48F8F3CC">
                <wp:simplePos x="0" y="0"/>
                <wp:positionH relativeFrom="column">
                  <wp:posOffset>-52070</wp:posOffset>
                </wp:positionH>
                <wp:positionV relativeFrom="page">
                  <wp:posOffset>698500</wp:posOffset>
                </wp:positionV>
                <wp:extent cx="0" cy="5132705"/>
                <wp:effectExtent l="76200" t="0" r="57150" b="48895"/>
                <wp:wrapNone/>
                <wp:docPr id="234" name="Straight Arrow Connector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327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160D58" id="Straight Arrow Connector 234" o:spid="_x0000_s1026" type="#_x0000_t32" style="position:absolute;margin-left:-4.1pt;margin-top:55pt;width:0;height:404.15pt;z-index:25196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13609D" w:rsidRPr="006E376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0B4DEE81" wp14:editId="11ADBEB7">
                <wp:simplePos x="0" y="0"/>
                <wp:positionH relativeFrom="margin">
                  <wp:posOffset>-259080</wp:posOffset>
                </wp:positionH>
                <wp:positionV relativeFrom="page">
                  <wp:posOffset>310515</wp:posOffset>
                </wp:positionV>
                <wp:extent cx="403225" cy="383540"/>
                <wp:effectExtent l="0" t="0" r="15875" b="16510"/>
                <wp:wrapNone/>
                <wp:docPr id="179" name="Flowchart: Connector 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045820" w14:textId="77777777" w:rsidR="00D00977" w:rsidRDefault="00D00977" w:rsidP="006E3766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4DEE81" id="Flowchart: Connector 179" o:spid="_x0000_s1057" type="#_x0000_t120" style="position:absolute;left:0;text-align:left;margin-left:-20.4pt;margin-top:24.45pt;width:31.75pt;height:30.2pt;z-index:251909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" fillcolor="#5b9bd5 [3204]" strokecolor="#1f4d78 [1604]" strokeweight="1pt">
                <v:stroke joinstyle="miter"/>
                <v:textbox>
                  <w:txbxContent>
                    <w:p w14:paraId="1F045820" w14:textId="77777777" w:rsidR="00D00977" w:rsidRDefault="00D00977" w:rsidP="006E3766">
                      <w:pPr>
                        <w:jc w:val="center"/>
                      </w:pPr>
                      <w:r>
                        <w:t>4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49B4146B" wp14:editId="517A31A5">
                <wp:simplePos x="0" y="0"/>
                <wp:positionH relativeFrom="column">
                  <wp:posOffset>414020</wp:posOffset>
                </wp:positionH>
                <wp:positionV relativeFrom="page">
                  <wp:posOffset>689610</wp:posOffset>
                </wp:positionV>
                <wp:extent cx="0" cy="4911725"/>
                <wp:effectExtent l="76200" t="38100" r="57150" b="22225"/>
                <wp:wrapNone/>
                <wp:docPr id="222" name="Straight Arrow Connector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49117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BAE047" id="Straight Arrow Connector 222" o:spid="_x0000_s1026" type="#_x0000_t32" style="position:absolute;margin-left:32.6pt;margin-top:54.3pt;width:0;height:386.75pt;flip:y;z-index:251951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6E3766" w:rsidRPr="006E376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409E5281" wp14:editId="57CF6580">
                <wp:simplePos x="0" y="0"/>
                <wp:positionH relativeFrom="margin">
                  <wp:posOffset>215265</wp:posOffset>
                </wp:positionH>
                <wp:positionV relativeFrom="page">
                  <wp:posOffset>310515</wp:posOffset>
                </wp:positionV>
                <wp:extent cx="403225" cy="383540"/>
                <wp:effectExtent l="0" t="0" r="15875" b="16510"/>
                <wp:wrapNone/>
                <wp:docPr id="178" name="Flowchart: Connector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885C5DB" w14:textId="77777777" w:rsidR="00D00977" w:rsidRDefault="00D00977" w:rsidP="006E3766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E5281" id="Flowchart: Connector 178" o:spid="_x0000_s1058" type="#_x0000_t120" style="position:absolute;left:0;text-align:left;margin-left:16.95pt;margin-top:24.45pt;width:31.75pt;height:30.2pt;z-index:251908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" fillcolor="#5b9bd5 [3204]" strokecolor="#1f4d78 [1604]" strokeweight="1pt">
                <v:stroke joinstyle="miter"/>
                <v:textbox>
                  <w:txbxContent>
                    <w:p w14:paraId="5885C5DB" w14:textId="77777777" w:rsidR="00D00977" w:rsidRDefault="00D00977" w:rsidP="006E3766">
                      <w:pPr>
                        <w:jc w:val="center"/>
                      </w:pPr>
                      <w:r>
                        <w:t>3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50554638" w14:textId="7805AC54" w:rsidR="003A1048" w:rsidRDefault="0013609D" w:rsidP="00155EE1"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2EE729B9" wp14:editId="4A75C22E">
                <wp:simplePos x="0" y="0"/>
                <wp:positionH relativeFrom="column">
                  <wp:posOffset>586596</wp:posOffset>
                </wp:positionH>
                <wp:positionV relativeFrom="page">
                  <wp:posOffset>1025525</wp:posOffset>
                </wp:positionV>
                <wp:extent cx="1725295" cy="664845"/>
                <wp:effectExtent l="19050" t="19050" r="27305" b="40005"/>
                <wp:wrapNone/>
                <wp:docPr id="188" name="Diamond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5295" cy="66484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3508142" w14:textId="77777777" w:rsidR="00D00977" w:rsidRPr="006D028C" w:rsidRDefault="00D00977" w:rsidP="0013609D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Есл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 &lt; LE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  <w:lang w:val="en-US"/>
                              </w:rPr>
                              <w:t>∙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E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E729B9" id="Diamond 188" o:spid="_x0000_s1059" type="#_x0000_t4" style="position:absolute;left:0;text-align:left;margin-left:46.2pt;margin-top:80.75pt;width:135.85pt;height:52.35pt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" fillcolor="#5b9bd5 [3204]" strokecolor="#1f4d78 [1604]" strokeweight="1pt">
                <v:textbox>
                  <w:txbxContent>
                    <w:p w14:paraId="33508142" w14:textId="77777777" w:rsidR="00D00977" w:rsidRPr="006D028C" w:rsidRDefault="00D00977" w:rsidP="0013609D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Есл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E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 xml:space="preserve"> &lt; LE</w:t>
                      </w:r>
                      <w:r>
                        <w:rPr>
                          <w:rFonts w:cs="Times New Roman"/>
                          <w:sz w:val="16"/>
                          <w:szCs w:val="16"/>
                          <w:lang w:val="en-US"/>
                        </w:rPr>
                        <w:t>∙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Ecom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7273A92F" w14:textId="2D2ABF8C" w:rsidR="003A1048" w:rsidRDefault="0013609D" w:rsidP="00155EE1"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5F376B83" wp14:editId="22A74105">
                <wp:simplePos x="0" y="0"/>
                <wp:positionH relativeFrom="column">
                  <wp:posOffset>2294626</wp:posOffset>
                </wp:positionH>
                <wp:positionV relativeFrom="page">
                  <wp:posOffset>1362075</wp:posOffset>
                </wp:positionV>
                <wp:extent cx="993775" cy="7620"/>
                <wp:effectExtent l="0" t="0" r="34925" b="30480"/>
                <wp:wrapNone/>
                <wp:docPr id="192" name="Straight Connector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3775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D78D8E" id="Straight Connector 192" o:spid="_x0000_s1026" style="position:absolute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from="180.7pt,107.25pt" to="258.95pt,10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" strokecolor="#5b9bd5 [3204]" strokeweight=".5pt">
                <v:stroke joinstyle="miter"/>
                <w10:wrap anchory="page"/>
              </v:line>
            </w:pict>
          </mc:Fallback>
        </mc:AlternateContent>
      </w:r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4E17ACCF" wp14:editId="05761C49">
                <wp:simplePos x="0" y="0"/>
                <wp:positionH relativeFrom="column">
                  <wp:posOffset>3295015</wp:posOffset>
                </wp:positionH>
                <wp:positionV relativeFrom="page">
                  <wp:posOffset>1353185</wp:posOffset>
                </wp:positionV>
                <wp:extent cx="0" cy="630555"/>
                <wp:effectExtent l="76200" t="0" r="76200" b="55245"/>
                <wp:wrapNone/>
                <wp:docPr id="193" name="Straight Arrow Connector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3055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2F6CD0" id="Straight Arrow Connector 193" o:spid="_x0000_s1026" type="#_x0000_t32" style="position:absolute;margin-left:259.45pt;margin-top:106.55pt;width:0;height:49.65pt;z-index:25191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0DD60A69" wp14:editId="1F27CA3A">
                <wp:simplePos x="0" y="0"/>
                <wp:positionH relativeFrom="column">
                  <wp:posOffset>1449070</wp:posOffset>
                </wp:positionH>
                <wp:positionV relativeFrom="page">
                  <wp:posOffset>1672590</wp:posOffset>
                </wp:positionV>
                <wp:extent cx="0" cy="297180"/>
                <wp:effectExtent l="76200" t="0" r="57150" b="64770"/>
                <wp:wrapNone/>
                <wp:docPr id="189" name="Straight Arrow Connector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6881C0" id="Straight Arrow Connector 189" o:spid="_x0000_s1026" type="#_x0000_t32" style="position:absolute;margin-left:114.1pt;margin-top:131.7pt;width:0;height:23.4pt;z-index:25191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5A2E5DEB" w14:textId="06891D73" w:rsidR="003A1048" w:rsidRDefault="009D40B3" w:rsidP="00155EE1"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083CF197" wp14:editId="5485E544">
                <wp:simplePos x="0" y="0"/>
                <wp:positionH relativeFrom="margin">
                  <wp:posOffset>759125</wp:posOffset>
                </wp:positionH>
                <wp:positionV relativeFrom="page">
                  <wp:posOffset>1958196</wp:posOffset>
                </wp:positionV>
                <wp:extent cx="1355725" cy="573405"/>
                <wp:effectExtent l="0" t="0" r="15875" b="17145"/>
                <wp:wrapNone/>
                <wp:docPr id="190" name="Rectangle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7B9E1D" w14:textId="6AA41DAA" w:rsidR="00D00977" w:rsidRPr="00F02E09" w:rsidRDefault="00D00977" w:rsidP="0013609D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D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=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3CF197" id="Rectangle 190" o:spid="_x0000_s1060" style="position:absolute;left:0;text-align:left;margin-left:59.75pt;margin-top:154.2pt;width:106.75pt;height:45.15pt;z-index:251914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" fillcolor="#5b9bd5 [3204]" strokecolor="#1f4d78 [1604]" strokeweight="1pt">
                <v:textbox>
                  <w:txbxContent>
                    <w:p w14:paraId="327B9E1D" w14:textId="6AA41DAA" w:rsidR="00D00977" w:rsidRPr="00F02E09" w:rsidRDefault="00D00977" w:rsidP="0013609D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D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=0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13609D"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42E3AB2D" wp14:editId="2FB94582">
                <wp:simplePos x="0" y="0"/>
                <wp:positionH relativeFrom="column">
                  <wp:posOffset>3329305</wp:posOffset>
                </wp:positionH>
                <wp:positionV relativeFrom="page">
                  <wp:posOffset>1681480</wp:posOffset>
                </wp:positionV>
                <wp:extent cx="381000" cy="246380"/>
                <wp:effectExtent l="0" t="0" r="19050" b="20320"/>
                <wp:wrapNone/>
                <wp:docPr id="227" name="Text Box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9A0D11" w14:textId="5B9A8428" w:rsidR="00D00977" w:rsidRPr="0013609D" w:rsidRDefault="00D00977" w:rsidP="0013609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E3AB2D" id="Text Box 227" o:spid="_x0000_s1061" type="#_x0000_t202" style="position:absolute;left:0;text-align:left;margin-left:262.15pt;margin-top:132.4pt;width:30pt;height:19.4pt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" fillcolor="white [3201]" strokecolor="white [3212]" strokeweight=".5pt">
                <v:textbox>
                  <w:txbxContent>
                    <w:p w14:paraId="6F9A0D11" w14:textId="5B9A8428" w:rsidR="00D00977" w:rsidRPr="0013609D" w:rsidRDefault="00D00977" w:rsidP="0013609D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нет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3609D"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78785F35" wp14:editId="71AC63F7">
                <wp:simplePos x="0" y="0"/>
                <wp:positionH relativeFrom="column">
                  <wp:posOffset>1509395</wp:posOffset>
                </wp:positionH>
                <wp:positionV relativeFrom="page">
                  <wp:posOffset>1689735</wp:posOffset>
                </wp:positionV>
                <wp:extent cx="319405" cy="246380"/>
                <wp:effectExtent l="0" t="0" r="23495" b="20320"/>
                <wp:wrapNone/>
                <wp:docPr id="191" name="Text Box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405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6D8FE8" w14:textId="77777777" w:rsidR="00D00977" w:rsidRPr="0013609D" w:rsidRDefault="00D00977" w:rsidP="0013609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3609D">
                              <w:rPr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85F35" id="Text Box 191" o:spid="_x0000_s1062" type="#_x0000_t202" style="position:absolute;left:0;text-align:left;margin-left:118.85pt;margin-top:133.05pt;width:25.15pt;height:19.4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" fillcolor="white [3201]" strokecolor="white [3212]" strokeweight=".5pt">
                <v:textbox>
                  <w:txbxContent>
                    <w:p w14:paraId="4B6D8FE8" w14:textId="77777777" w:rsidR="00D00977" w:rsidRPr="0013609D" w:rsidRDefault="00D00977" w:rsidP="0013609D">
                      <w:pPr>
                        <w:rPr>
                          <w:sz w:val="20"/>
                          <w:szCs w:val="20"/>
                        </w:rPr>
                      </w:pPr>
                      <w:r w:rsidRPr="0013609D">
                        <w:rPr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3609D"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3D59DECD" wp14:editId="7D83EF77">
                <wp:simplePos x="0" y="0"/>
                <wp:positionH relativeFrom="column">
                  <wp:posOffset>2440940</wp:posOffset>
                </wp:positionH>
                <wp:positionV relativeFrom="page">
                  <wp:posOffset>1983105</wp:posOffset>
                </wp:positionV>
                <wp:extent cx="1732915" cy="635635"/>
                <wp:effectExtent l="19050" t="19050" r="38735" b="31115"/>
                <wp:wrapNone/>
                <wp:docPr id="197" name="Diamond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2915" cy="63563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E008B5" w14:textId="3E2E7D16" w:rsidR="00D00977" w:rsidRPr="0013609D" w:rsidRDefault="00D00977" w:rsidP="0013609D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r</w:t>
                            </w:r>
                            <w:r w:rsidRPr="0013609D"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Pr="0013609D">
                              <w:rPr>
                                <w:sz w:val="16"/>
                                <w:szCs w:val="16"/>
                              </w:rPr>
                              <w:t>&gt;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r</w:t>
                            </w:r>
                            <w:r w:rsidRPr="0013609D">
                              <w:rPr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Pr="0013609D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r</w:t>
                            </w:r>
                            <w:r w:rsidRPr="0013609D"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Pr="0013609D">
                              <w:rPr>
                                <w:sz w:val="16"/>
                                <w:szCs w:val="16"/>
                              </w:rPr>
                              <w:t>&gt;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0</w:t>
                            </w:r>
                            <w:r w:rsidRPr="0013609D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Pr="0013609D">
                              <w:rPr>
                                <w:sz w:val="16"/>
                                <w:szCs w:val="16"/>
                              </w:rPr>
                              <w:t>&gt;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L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E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</w:rPr>
                              <w:t>∙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 w:rsidRPr="0013609D"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08ED3BCE" w14:textId="207068F3" w:rsidR="00D00977" w:rsidRPr="0013609D" w:rsidRDefault="00D00977" w:rsidP="0013609D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59DECD" id="Diamond 197" o:spid="_x0000_s1063" type="#_x0000_t4" style="position:absolute;left:0;text-align:left;margin-left:192.2pt;margin-top:156.15pt;width:136.45pt;height:50.05pt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" fillcolor="#5b9bd5 [3204]" strokecolor="#1f4d78 [1604]" strokeweight="1pt">
                <v:textbox>
                  <w:txbxContent>
                    <w:p w14:paraId="53E008B5" w14:textId="3E2E7D16" w:rsidR="00D00977" w:rsidRPr="0013609D" w:rsidRDefault="00D00977" w:rsidP="0013609D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r</w:t>
                      </w:r>
                      <w:r w:rsidRPr="0013609D">
                        <w:rPr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 w:rsidRPr="0013609D">
                        <w:rPr>
                          <w:sz w:val="16"/>
                          <w:szCs w:val="16"/>
                        </w:rPr>
                        <w:t>&gt;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r</w:t>
                      </w:r>
                      <w:r w:rsidRPr="0013609D">
                        <w:rPr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 w:rsidRPr="0013609D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 xml:space="preserve">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r</w:t>
                      </w:r>
                      <w:r w:rsidRPr="0013609D">
                        <w:rPr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 w:rsidRPr="0013609D">
                        <w:rPr>
                          <w:sz w:val="16"/>
                          <w:szCs w:val="16"/>
                        </w:rPr>
                        <w:t>&gt;</w:t>
                      </w:r>
                      <w:r>
                        <w:rPr>
                          <w:sz w:val="16"/>
                          <w:szCs w:val="16"/>
                        </w:rPr>
                        <w:t>0</w:t>
                      </w:r>
                      <w:r w:rsidRPr="0013609D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 xml:space="preserve">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E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 w:rsidRPr="0013609D">
                        <w:rPr>
                          <w:sz w:val="16"/>
                          <w:szCs w:val="16"/>
                        </w:rPr>
                        <w:t>&gt;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L</w:t>
                      </w:r>
                      <w:r>
                        <w:rPr>
                          <w:sz w:val="16"/>
                          <w:szCs w:val="16"/>
                        </w:rPr>
                        <w:t>E</w:t>
                      </w:r>
                      <w:r>
                        <w:rPr>
                          <w:rFonts w:cs="Times New Roman"/>
                          <w:sz w:val="16"/>
                          <w:szCs w:val="16"/>
                        </w:rPr>
                        <w:t>∙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E</w:t>
                      </w:r>
                      <w:r w:rsidRPr="0013609D">
                        <w:rPr>
                          <w:sz w:val="16"/>
                          <w:szCs w:val="16"/>
                        </w:rPr>
                        <w:t>1</w:t>
                      </w:r>
                    </w:p>
                    <w:p w14:paraId="08ED3BCE" w14:textId="207068F3" w:rsidR="00D00977" w:rsidRPr="0013609D" w:rsidRDefault="00D00977" w:rsidP="0013609D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в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3609D"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06982694" wp14:editId="4986A86F">
                <wp:simplePos x="0" y="0"/>
                <wp:positionH relativeFrom="column">
                  <wp:posOffset>5140960</wp:posOffset>
                </wp:positionH>
                <wp:positionV relativeFrom="page">
                  <wp:posOffset>2293620</wp:posOffset>
                </wp:positionV>
                <wp:extent cx="0" cy="630555"/>
                <wp:effectExtent l="76200" t="0" r="76200" b="55245"/>
                <wp:wrapNone/>
                <wp:docPr id="201" name="Straight Arrow Connector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3055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32588D1" id="Straight Arrow Connector 201" o:spid="_x0000_s1026" type="#_x0000_t32" style="position:absolute;margin-left:404.8pt;margin-top:180.6pt;width:0;height:49.65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13609D"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6BFE834D" wp14:editId="4DF87C12">
                <wp:simplePos x="0" y="0"/>
                <wp:positionH relativeFrom="column">
                  <wp:posOffset>4149090</wp:posOffset>
                </wp:positionH>
                <wp:positionV relativeFrom="page">
                  <wp:posOffset>2302510</wp:posOffset>
                </wp:positionV>
                <wp:extent cx="993775" cy="7620"/>
                <wp:effectExtent l="0" t="0" r="34925" b="30480"/>
                <wp:wrapNone/>
                <wp:docPr id="200" name="Straight Connector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3775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BB8EE1E" id="Straight Connector 200" o:spid="_x0000_s1026" style="position:absolute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from="326.7pt,181.3pt" to="404.95pt,18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13609D"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1581A418" wp14:editId="50BC9EE5">
                <wp:simplePos x="0" y="0"/>
                <wp:positionH relativeFrom="column">
                  <wp:posOffset>3303905</wp:posOffset>
                </wp:positionH>
                <wp:positionV relativeFrom="page">
                  <wp:posOffset>2604135</wp:posOffset>
                </wp:positionV>
                <wp:extent cx="0" cy="297180"/>
                <wp:effectExtent l="76200" t="0" r="57150" b="64770"/>
                <wp:wrapNone/>
                <wp:docPr id="198" name="Straight Arrow Connector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297A949" id="Straight Arrow Connector 198" o:spid="_x0000_s1026" type="#_x0000_t32" style="position:absolute;margin-left:260.15pt;margin-top:205.05pt;width:0;height:23.4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3FD5E54D" w14:textId="60815AF7" w:rsidR="003A1048" w:rsidRDefault="003A1048" w:rsidP="00155EE1"/>
    <w:p w14:paraId="0BCA8827" w14:textId="73341E4E" w:rsidR="003A1048" w:rsidRDefault="009D40B3" w:rsidP="00155EE1"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524AB722" wp14:editId="6F28A7A8">
                <wp:simplePos x="0" y="0"/>
                <wp:positionH relativeFrom="margin">
                  <wp:posOffset>2613804</wp:posOffset>
                </wp:positionH>
                <wp:positionV relativeFrom="page">
                  <wp:posOffset>2898475</wp:posOffset>
                </wp:positionV>
                <wp:extent cx="1355725" cy="573405"/>
                <wp:effectExtent l="0" t="0" r="15875" b="17145"/>
                <wp:wrapNone/>
                <wp:docPr id="199" name="Rectangle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9ED86D" w14:textId="39F019FB" w:rsidR="00D00977" w:rsidRPr="00F02E09" w:rsidRDefault="00D00977" w:rsidP="0013609D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D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=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24AB722" id="Rectangle 199" o:spid="_x0000_s1064" style="position:absolute;left:0;text-align:left;margin-left:205.8pt;margin-top:228.25pt;width:106.75pt;height:45.15pt;z-index:251924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" fillcolor="#5b9bd5 [3204]" strokecolor="#1f4d78 [1604]" strokeweight="1pt">
                <v:textbox>
                  <w:txbxContent>
                    <w:p w14:paraId="299ED86D" w14:textId="39F019FB" w:rsidR="00D00977" w:rsidRPr="00F02E09" w:rsidRDefault="00D00977" w:rsidP="0013609D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D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=1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771B15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1C950728" wp14:editId="05B4CA87">
                <wp:simplePos x="0" y="0"/>
                <wp:positionH relativeFrom="column">
                  <wp:posOffset>1431925</wp:posOffset>
                </wp:positionH>
                <wp:positionV relativeFrom="page">
                  <wp:posOffset>2509520</wp:posOffset>
                </wp:positionV>
                <wp:extent cx="0" cy="3124200"/>
                <wp:effectExtent l="76200" t="0" r="95250" b="57150"/>
                <wp:wrapNone/>
                <wp:docPr id="224" name="Straight Arrow Connector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124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D7F1A6D" id="Straight Arrow Connector 224" o:spid="_x0000_s1026" type="#_x0000_t32" style="position:absolute;margin-left:112.75pt;margin-top:197.6pt;width:0;height:246pt;z-index:25195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13609D"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6A647AA1" wp14:editId="03CA3F24">
                <wp:simplePos x="0" y="0"/>
                <wp:positionH relativeFrom="column">
                  <wp:posOffset>5218430</wp:posOffset>
                </wp:positionH>
                <wp:positionV relativeFrom="page">
                  <wp:posOffset>2621280</wp:posOffset>
                </wp:positionV>
                <wp:extent cx="381000" cy="246380"/>
                <wp:effectExtent l="0" t="0" r="19050" b="20320"/>
                <wp:wrapNone/>
                <wp:docPr id="229" name="Text Box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99705E" w14:textId="77777777" w:rsidR="00D00977" w:rsidRPr="0013609D" w:rsidRDefault="00D00977" w:rsidP="0013609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647AA1" id="Text Box 229" o:spid="_x0000_s1065" type="#_x0000_t202" style="position:absolute;left:0;text-align:left;margin-left:410.9pt;margin-top:206.4pt;width:30pt;height:19.4pt;z-index:2519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" fillcolor="white [3201]" strokecolor="white [3212]" strokeweight=".5pt">
                <v:textbox>
                  <w:txbxContent>
                    <w:p w14:paraId="0899705E" w14:textId="77777777" w:rsidR="00D00977" w:rsidRPr="0013609D" w:rsidRDefault="00D00977" w:rsidP="0013609D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нет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3609D"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04497309" wp14:editId="00E4EDFF">
                <wp:simplePos x="0" y="0"/>
                <wp:positionH relativeFrom="column">
                  <wp:posOffset>3398520</wp:posOffset>
                </wp:positionH>
                <wp:positionV relativeFrom="page">
                  <wp:posOffset>2630170</wp:posOffset>
                </wp:positionV>
                <wp:extent cx="319405" cy="246380"/>
                <wp:effectExtent l="0" t="0" r="23495" b="20320"/>
                <wp:wrapNone/>
                <wp:docPr id="228" name="Text Box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405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059E60" w14:textId="77777777" w:rsidR="00D00977" w:rsidRPr="0013609D" w:rsidRDefault="00D00977" w:rsidP="0013609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3609D">
                              <w:rPr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497309" id="Text Box 228" o:spid="_x0000_s1066" type="#_x0000_t202" style="position:absolute;left:0;text-align:left;margin-left:267.6pt;margin-top:207.1pt;width:25.15pt;height:19.4pt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" fillcolor="white [3201]" strokecolor="white [3212]" strokeweight=".5pt">
                <v:textbox>
                  <w:txbxContent>
                    <w:p w14:paraId="0E059E60" w14:textId="77777777" w:rsidR="00D00977" w:rsidRPr="0013609D" w:rsidRDefault="00D00977" w:rsidP="0013609D">
                      <w:pPr>
                        <w:rPr>
                          <w:sz w:val="20"/>
                          <w:szCs w:val="20"/>
                        </w:rPr>
                      </w:pPr>
                      <w:r w:rsidRPr="0013609D">
                        <w:rPr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73D5F716" w14:textId="6B67E5A6" w:rsidR="003A1048" w:rsidRDefault="0013609D" w:rsidP="00155EE1"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42265492" wp14:editId="698AFFAA">
                <wp:simplePos x="0" y="0"/>
                <wp:positionH relativeFrom="rightMargin">
                  <wp:posOffset>-625307</wp:posOffset>
                </wp:positionH>
                <wp:positionV relativeFrom="page">
                  <wp:posOffset>3242310</wp:posOffset>
                </wp:positionV>
                <wp:extent cx="10795" cy="717550"/>
                <wp:effectExtent l="38100" t="0" r="65405" b="63500"/>
                <wp:wrapNone/>
                <wp:docPr id="209" name="Straight Arrow Connector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95" cy="717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420909" id="Straight Arrow Connector 209" o:spid="_x0000_s1026" type="#_x0000_t32" style="position:absolute;margin-left:-49.25pt;margin-top:255.3pt;width:.85pt;height:56.5pt;z-index:25193676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" strokecolor="#5b9bd5 [3204]" strokeweight=".5pt">
                <v:stroke endarrow="block" joinstyle="miter"/>
                <w10:wrap anchorx="margin" anchory="page"/>
              </v:shape>
            </w:pict>
          </mc:Fallback>
        </mc:AlternateContent>
      </w:r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246909D2" wp14:editId="147F0729">
                <wp:simplePos x="0" y="0"/>
                <wp:positionH relativeFrom="column">
                  <wp:posOffset>4269740</wp:posOffset>
                </wp:positionH>
                <wp:positionV relativeFrom="page">
                  <wp:posOffset>2923540</wp:posOffset>
                </wp:positionV>
                <wp:extent cx="1732915" cy="635635"/>
                <wp:effectExtent l="19050" t="19050" r="38735" b="31115"/>
                <wp:wrapNone/>
                <wp:docPr id="205" name="Diamond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2915" cy="63563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4E2B28" w14:textId="4822870D" w:rsidR="00D00977" w:rsidRPr="0013609D" w:rsidRDefault="00D00977" w:rsidP="0013609D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kr0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&gt;0,1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&gt;LE</w:t>
                            </w:r>
                            <w:r>
                              <w:rPr>
                                <w:rFonts w:cs="Times New Roman"/>
                                <w:sz w:val="16"/>
                                <w:szCs w:val="16"/>
                                <w:lang w:val="en-US"/>
                              </w:rPr>
                              <w:t>∙E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6909D2" id="Diamond 205" o:spid="_x0000_s1067" type="#_x0000_t4" style="position:absolute;left:0;text-align:left;margin-left:336.2pt;margin-top:230.2pt;width:136.45pt;height:50.05pt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" fillcolor="#5b9bd5 [3204]" strokecolor="#1f4d78 [1604]" strokeweight="1pt">
                <v:textbox>
                  <w:txbxContent>
                    <w:p w14:paraId="364E2B28" w14:textId="4822870D" w:rsidR="00D00977" w:rsidRPr="0013609D" w:rsidRDefault="00D00977" w:rsidP="0013609D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kr0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 xml:space="preserve">&gt;0,1 </w:t>
                      </w:r>
                      <w:r>
                        <w:rPr>
                          <w:sz w:val="16"/>
                          <w:szCs w:val="16"/>
                        </w:rPr>
                        <w:t xml:space="preserve">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E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&gt;LE</w:t>
                      </w:r>
                      <w:r>
                        <w:rPr>
                          <w:rFonts w:cs="Times New Roman"/>
                          <w:sz w:val="16"/>
                          <w:szCs w:val="16"/>
                          <w:lang w:val="en-US"/>
                        </w:rPr>
                        <w:t>∙E0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72750CA9" w14:textId="5AAC0B99" w:rsidR="003A1048" w:rsidRDefault="0013609D" w:rsidP="00155EE1"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6A4AA298" wp14:editId="68426C22">
                <wp:simplePos x="0" y="0"/>
                <wp:positionH relativeFrom="column">
                  <wp:posOffset>6107502</wp:posOffset>
                </wp:positionH>
                <wp:positionV relativeFrom="page">
                  <wp:posOffset>3578860</wp:posOffset>
                </wp:positionV>
                <wp:extent cx="381000" cy="246380"/>
                <wp:effectExtent l="0" t="0" r="19050" b="20320"/>
                <wp:wrapNone/>
                <wp:docPr id="231" name="Text Box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3211DB6" w14:textId="77777777" w:rsidR="00D00977" w:rsidRPr="0013609D" w:rsidRDefault="00D00977" w:rsidP="0013609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4AA298" id="Text Box 231" o:spid="_x0000_s1068" type="#_x0000_t202" style="position:absolute;left:0;text-align:left;margin-left:480.9pt;margin-top:281.8pt;width:30pt;height:19.4pt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" fillcolor="white [3201]" strokecolor="white [3212]" strokeweight=".5pt">
                <v:textbox>
                  <w:txbxContent>
                    <w:p w14:paraId="43211DB6" w14:textId="77777777" w:rsidR="00D00977" w:rsidRPr="0013609D" w:rsidRDefault="00D00977" w:rsidP="0013609D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нет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37041979" wp14:editId="573B560D">
                <wp:simplePos x="0" y="0"/>
                <wp:positionH relativeFrom="column">
                  <wp:posOffset>4105910</wp:posOffset>
                </wp:positionH>
                <wp:positionV relativeFrom="page">
                  <wp:posOffset>3622040</wp:posOffset>
                </wp:positionV>
                <wp:extent cx="319405" cy="246380"/>
                <wp:effectExtent l="0" t="0" r="23495" b="20320"/>
                <wp:wrapNone/>
                <wp:docPr id="230" name="Text Box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405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B30DB0" w14:textId="77777777" w:rsidR="00D00977" w:rsidRPr="0013609D" w:rsidRDefault="00D00977" w:rsidP="0013609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3609D">
                              <w:rPr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041979" id="Text Box 230" o:spid="_x0000_s1069" type="#_x0000_t202" style="position:absolute;left:0;text-align:left;margin-left:323.3pt;margin-top:285.2pt;width:25.15pt;height:19.4pt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" fillcolor="white [3201]" strokecolor="white [3212]" strokeweight=".5pt">
                <v:textbox>
                  <w:txbxContent>
                    <w:p w14:paraId="6FB30DB0" w14:textId="77777777" w:rsidR="00D00977" w:rsidRPr="0013609D" w:rsidRDefault="00D00977" w:rsidP="0013609D">
                      <w:pPr>
                        <w:rPr>
                          <w:sz w:val="20"/>
                          <w:szCs w:val="20"/>
                        </w:rPr>
                      </w:pPr>
                      <w:r w:rsidRPr="0013609D">
                        <w:rPr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0A4709E2" wp14:editId="1A611AAD">
                <wp:simplePos x="0" y="0"/>
                <wp:positionH relativeFrom="column">
                  <wp:posOffset>3303905</wp:posOffset>
                </wp:positionH>
                <wp:positionV relativeFrom="page">
                  <wp:posOffset>3492500</wp:posOffset>
                </wp:positionV>
                <wp:extent cx="0" cy="1933575"/>
                <wp:effectExtent l="0" t="0" r="19050" b="28575"/>
                <wp:wrapNone/>
                <wp:docPr id="217" name="Straight Connector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335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9000EE2" id="Straight Connector 217" o:spid="_x0000_s1026" style="position:absolute;z-index:251945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260.15pt,275pt" to="260.15pt,42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" strokecolor="#5b9bd5 [3204]" strokeweight=".5pt">
                <v:stroke joinstyle="miter"/>
                <w10:wrap anchory="page"/>
              </v:lin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7F9DBF90" wp14:editId="1A490C2F">
                <wp:simplePos x="0" y="0"/>
                <wp:positionH relativeFrom="column">
                  <wp:posOffset>4485640</wp:posOffset>
                </wp:positionH>
                <wp:positionV relativeFrom="page">
                  <wp:posOffset>3691255</wp:posOffset>
                </wp:positionV>
                <wp:extent cx="0" cy="293370"/>
                <wp:effectExtent l="76200" t="0" r="57150" b="49530"/>
                <wp:wrapNone/>
                <wp:docPr id="213" name="Straight Arrow Connector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33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5EEF2D" id="Straight Arrow Connector 213" o:spid="_x0000_s1026" type="#_x0000_t32" style="position:absolute;margin-left:353.2pt;margin-top:290.65pt;width:0;height:23.1pt;z-index:251939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2AF91971" wp14:editId="7F65166D">
                <wp:simplePos x="0" y="0"/>
                <wp:positionH relativeFrom="column">
                  <wp:posOffset>4485640</wp:posOffset>
                </wp:positionH>
                <wp:positionV relativeFrom="page">
                  <wp:posOffset>3699510</wp:posOffset>
                </wp:positionV>
                <wp:extent cx="655955" cy="0"/>
                <wp:effectExtent l="0" t="0" r="10795" b="19050"/>
                <wp:wrapNone/>
                <wp:docPr id="212" name="Straight Connector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5595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705BA9C" id="Straight Connector 212" o:spid="_x0000_s1026" style="position:absolute;flip:x;z-index:25193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353.2pt,291.3pt" to="404.85pt,29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" strokecolor="#5b9bd5 [3204]" strokeweight=".5pt">
                <v:stroke joinstyle="miter"/>
                <w10:wrap anchory="page"/>
              </v:lin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409AEB1E" wp14:editId="641A4C01">
                <wp:simplePos x="0" y="0"/>
                <wp:positionH relativeFrom="column">
                  <wp:posOffset>5140960</wp:posOffset>
                </wp:positionH>
                <wp:positionV relativeFrom="page">
                  <wp:posOffset>3552825</wp:posOffset>
                </wp:positionV>
                <wp:extent cx="0" cy="138430"/>
                <wp:effectExtent l="0" t="0" r="19050" b="33020"/>
                <wp:wrapNone/>
                <wp:docPr id="211" name="Straight Connector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8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C83F682" id="Straight Connector 211" o:spid="_x0000_s1026" style="position:absolute;z-index:251937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404.8pt,279.75pt" to="404.8pt,29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" strokecolor="#5b9bd5 [3204]" strokeweight=".5pt">
                <v:stroke joinstyle="miter"/>
                <w10:wrap anchory="page"/>
              </v:line>
            </w:pict>
          </mc:Fallback>
        </mc:AlternateContent>
      </w:r>
    </w:p>
    <w:p w14:paraId="0F73B166" w14:textId="4744B1AA" w:rsidR="003A1048" w:rsidRDefault="009D40B3" w:rsidP="00155EE1"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71178E05" wp14:editId="5FE2BEAB">
                <wp:simplePos x="0" y="0"/>
                <wp:positionH relativeFrom="margin">
                  <wp:posOffset>5356860</wp:posOffset>
                </wp:positionH>
                <wp:positionV relativeFrom="page">
                  <wp:posOffset>3940175</wp:posOffset>
                </wp:positionV>
                <wp:extent cx="1355725" cy="573405"/>
                <wp:effectExtent l="0" t="0" r="15875" b="17145"/>
                <wp:wrapNone/>
                <wp:docPr id="214" name="Rectangle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A373D31" w14:textId="069EEA71" w:rsidR="00D00977" w:rsidRPr="00F02E09" w:rsidRDefault="00D00977" w:rsidP="0013609D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D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=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178E05" id="Rectangle 214" o:spid="_x0000_s1070" style="position:absolute;left:0;text-align:left;margin-left:421.8pt;margin-top:310.25pt;width:106.75pt;height:45.15pt;z-index:251941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" fillcolor="#5b9bd5 [3204]" strokecolor="#1f4d78 [1604]" strokeweight="1pt">
                <v:textbox>
                  <w:txbxContent>
                    <w:p w14:paraId="2A373D31" w14:textId="069EEA71" w:rsidR="00D00977" w:rsidRPr="00F02E09" w:rsidRDefault="00D00977" w:rsidP="0013609D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D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=0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417C3666" wp14:editId="18B98D13">
                <wp:simplePos x="0" y="0"/>
                <wp:positionH relativeFrom="margin">
                  <wp:posOffset>3827145</wp:posOffset>
                </wp:positionH>
                <wp:positionV relativeFrom="page">
                  <wp:posOffset>3943779</wp:posOffset>
                </wp:positionV>
                <wp:extent cx="1355725" cy="573405"/>
                <wp:effectExtent l="0" t="0" r="15875" b="17145"/>
                <wp:wrapNone/>
                <wp:docPr id="207" name="Rectangle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FDA77F8" w14:textId="54A24557" w:rsidR="00D00977" w:rsidRPr="00F02E09" w:rsidRDefault="00D00977" w:rsidP="0013609D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D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=-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7C3666" id="Rectangle 207" o:spid="_x0000_s1071" style="position:absolute;left:0;text-align:left;margin-left:301.35pt;margin-top:310.55pt;width:106.75pt;height:45.15pt;z-index:251934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" fillcolor="#5b9bd5 [3204]" strokecolor="#1f4d78 [1604]" strokeweight="1pt">
                <v:textbox>
                  <w:txbxContent>
                    <w:p w14:paraId="6FDA77F8" w14:textId="54A24557" w:rsidR="00D00977" w:rsidRPr="00F02E09" w:rsidRDefault="00D00977" w:rsidP="0013609D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D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=-1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</w:p>
    <w:p w14:paraId="64694F39" w14:textId="3B11BA24" w:rsidR="003A1048" w:rsidRDefault="0013609D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4F89F28B" wp14:editId="2165DB69">
                <wp:simplePos x="0" y="0"/>
                <wp:positionH relativeFrom="column">
                  <wp:posOffset>6055743</wp:posOffset>
                </wp:positionH>
                <wp:positionV relativeFrom="page">
                  <wp:posOffset>4536440</wp:posOffset>
                </wp:positionV>
                <wp:extent cx="0" cy="497840"/>
                <wp:effectExtent l="0" t="0" r="19050" b="35560"/>
                <wp:wrapNone/>
                <wp:docPr id="216" name="Straight Connector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978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F9C9E97" id="Straight Connector 216" o:spid="_x0000_s1026" style="position:absolute;z-index:25194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476.85pt,357.2pt" to="476.85pt,39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" strokecolor="#5b9bd5 [3204]" strokeweight=".5pt">
                <v:stroke joinstyle="miter"/>
                <w10:wrap anchory="page"/>
              </v:lin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7C8A5C80" wp14:editId="5B9F05E3">
                <wp:simplePos x="0" y="0"/>
                <wp:positionH relativeFrom="column">
                  <wp:posOffset>4502785</wp:posOffset>
                </wp:positionH>
                <wp:positionV relativeFrom="page">
                  <wp:posOffset>4536440</wp:posOffset>
                </wp:positionV>
                <wp:extent cx="0" cy="497840"/>
                <wp:effectExtent l="0" t="0" r="19050" b="35560"/>
                <wp:wrapNone/>
                <wp:docPr id="215" name="Straight Connector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978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F2A5A6" id="Straight Connector 215" o:spid="_x0000_s1026" style="position:absolute;z-index:25194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354.55pt,357.2pt" to="354.55pt,39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" strokecolor="#5b9bd5 [3204]" strokeweight=".5pt">
                <v:stroke joinstyle="miter"/>
                <w10:wrap anchory="page"/>
              </v:line>
            </w:pict>
          </mc:Fallback>
        </mc:AlternateContent>
      </w:r>
    </w:p>
    <w:p w14:paraId="37112E40" w14:textId="453FC913" w:rsidR="003A1048" w:rsidRDefault="003A1048" w:rsidP="00155EE1"/>
    <w:p w14:paraId="29282059" w14:textId="0B95D84C" w:rsidR="003A1048" w:rsidRDefault="0013609D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522061FA" wp14:editId="3AC86861">
                <wp:simplePos x="0" y="0"/>
                <wp:positionH relativeFrom="column">
                  <wp:posOffset>3303917</wp:posOffset>
                </wp:positionH>
                <wp:positionV relativeFrom="page">
                  <wp:posOffset>5036820</wp:posOffset>
                </wp:positionV>
                <wp:extent cx="2759710" cy="0"/>
                <wp:effectExtent l="38100" t="76200" r="0" b="95250"/>
                <wp:wrapNone/>
                <wp:docPr id="218" name="Straight Arrow Connector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5971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650F487" id="Straight Arrow Connector 218" o:spid="_x0000_s1026" type="#_x0000_t32" style="position:absolute;margin-left:260.15pt;margin-top:396.6pt;width:217.3pt;height:0;flip:x;z-index:251947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036DBAAC" w14:textId="2B3737A3" w:rsidR="003A1048" w:rsidRDefault="0013609D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 wp14:anchorId="34FD7D09" wp14:editId="7B4E3D9B">
                <wp:simplePos x="0" y="0"/>
                <wp:positionH relativeFrom="column">
                  <wp:posOffset>405442</wp:posOffset>
                </wp:positionH>
                <wp:positionV relativeFrom="page">
                  <wp:posOffset>5597525</wp:posOffset>
                </wp:positionV>
                <wp:extent cx="1037590" cy="0"/>
                <wp:effectExtent l="0" t="0" r="10160" b="19050"/>
                <wp:wrapNone/>
                <wp:docPr id="220" name="Straight Connector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3759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8072F38" id="Straight Connector 220" o:spid="_x0000_s1026" style="position:absolute;flip:x;z-index:251949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page;mso-width-percent:0;mso-width-relative:margin" from="31.9pt,440.75pt" to="113.6pt,44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" strokecolor="#5b9bd5 [3204]" strokeweight=".5pt">
                <v:stroke joinstyle="miter"/>
                <w10:wrap anchory="page"/>
              </v:lin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12FDD0D0" wp14:editId="039E4B9D">
                <wp:simplePos x="0" y="0"/>
                <wp:positionH relativeFrom="column">
                  <wp:posOffset>1449070</wp:posOffset>
                </wp:positionH>
                <wp:positionV relativeFrom="page">
                  <wp:posOffset>5416550</wp:posOffset>
                </wp:positionV>
                <wp:extent cx="1856105" cy="8890"/>
                <wp:effectExtent l="19050" t="57150" r="0" b="86360"/>
                <wp:wrapNone/>
                <wp:docPr id="219" name="Straight Arrow Connector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56105" cy="88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56D883" id="Straight Arrow Connector 219" o:spid="_x0000_s1026" type="#_x0000_t32" style="position:absolute;margin-left:114.1pt;margin-top:426.5pt;width:146.15pt;height:.7pt;flip:x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239EFEC6" w14:textId="5CC3391D" w:rsidR="003A1048" w:rsidRDefault="0013609D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6C4BE0AB" wp14:editId="681DC868">
                <wp:simplePos x="0" y="0"/>
                <wp:positionH relativeFrom="column">
                  <wp:posOffset>2769079</wp:posOffset>
                </wp:positionH>
                <wp:positionV relativeFrom="page">
                  <wp:posOffset>5839460</wp:posOffset>
                </wp:positionV>
                <wp:extent cx="0" cy="964565"/>
                <wp:effectExtent l="76200" t="0" r="76200" b="64135"/>
                <wp:wrapNone/>
                <wp:docPr id="236" name="Straight Arrow Connector 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645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2D95AE" id="Straight Arrow Connector 236" o:spid="_x0000_s1026" type="#_x0000_t32" style="position:absolute;margin-left:218.05pt;margin-top:459.8pt;width:0;height:75.95pt;z-index:25197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58AD2AD3" wp14:editId="599E270E">
                <wp:simplePos x="0" y="0"/>
                <wp:positionH relativeFrom="column">
                  <wp:posOffset>-52070</wp:posOffset>
                </wp:positionH>
                <wp:positionV relativeFrom="page">
                  <wp:posOffset>5831205</wp:posOffset>
                </wp:positionV>
                <wp:extent cx="2815590" cy="0"/>
                <wp:effectExtent l="0" t="0" r="22860" b="19050"/>
                <wp:wrapNone/>
                <wp:docPr id="235" name="Straight Connector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1559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977A3AD" id="Straight Connector 235" o:spid="_x0000_s1026" style="position:absolute;z-index:25197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-4.1pt,459.15pt" to="217.6pt,45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" strokecolor="#5b9bd5 [3204]" strokeweight=".5pt">
                <v:stroke joinstyle="miter"/>
                <w10:wrap anchory="page"/>
              </v:line>
            </w:pict>
          </mc:Fallback>
        </mc:AlternateContent>
      </w:r>
    </w:p>
    <w:p w14:paraId="25A0C4CD" w14:textId="39BD59D2" w:rsidR="003A1048" w:rsidRDefault="003A1048" w:rsidP="00155EE1"/>
    <w:p w14:paraId="23AAC245" w14:textId="4B4A3A71" w:rsidR="003A1048" w:rsidRDefault="0013609D" w:rsidP="00155EE1">
      <w:r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15CD9961" wp14:editId="59DCEDF6">
                <wp:simplePos x="0" y="0"/>
                <wp:positionH relativeFrom="margin">
                  <wp:posOffset>1923691</wp:posOffset>
                </wp:positionH>
                <wp:positionV relativeFrom="page">
                  <wp:posOffset>6823075</wp:posOffset>
                </wp:positionV>
                <wp:extent cx="1677035" cy="711200"/>
                <wp:effectExtent l="19050" t="0" r="37465" b="12700"/>
                <wp:wrapNone/>
                <wp:docPr id="237" name="Flowchart: Data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7035" cy="711200"/>
                        </a:xfrm>
                        <a:prstGeom prst="flowChartInputOutp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D908EB" w14:textId="32BDB9AA" w:rsidR="00D00977" w:rsidRPr="00B66190" w:rsidRDefault="00D00977" w:rsidP="0013609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Сохранение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D</w:t>
                            </w:r>
                            <w:r w:rsidRPr="00B66190">
                              <w:rPr>
                                <w:sz w:val="16"/>
                                <w:szCs w:val="16"/>
                              </w:rPr>
                              <w:t xml:space="preserve"> и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P</w:t>
                            </w:r>
                            <w:r w:rsidRPr="00B66190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в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D</w:t>
                            </w:r>
                            <w:r w:rsidRPr="00B66190">
                              <w:rPr>
                                <w:sz w:val="16"/>
                                <w:szCs w:val="16"/>
                              </w:rPr>
                              <w:t xml:space="preserve">1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P</w:t>
                            </w:r>
                            <w:r w:rsidRPr="00B66190"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D9961" id="Flowchart: Data 237" o:spid="_x0000_s1072" type="#_x0000_t111" style="position:absolute;left:0;text-align:left;margin-left:151.45pt;margin-top:537.25pt;width:132.05pt;height:56pt;z-index:251973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" fillcolor="#5b9bd5 [3204]" strokecolor="#1f4d78 [1604]" strokeweight="1pt">
                <v:textbox>
                  <w:txbxContent>
                    <w:p w14:paraId="4AD908EB" w14:textId="32BDB9AA" w:rsidR="00D00977" w:rsidRPr="00B66190" w:rsidRDefault="00D00977" w:rsidP="0013609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Сохранение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D</w:t>
                      </w:r>
                      <w:r w:rsidRPr="00B66190">
                        <w:rPr>
                          <w:sz w:val="16"/>
                          <w:szCs w:val="16"/>
                        </w:rPr>
                        <w:t xml:space="preserve"> и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P</w:t>
                      </w:r>
                      <w:r w:rsidRPr="00B66190">
                        <w:rPr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 xml:space="preserve">в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D</w:t>
                      </w:r>
                      <w:r w:rsidRPr="00B66190">
                        <w:rPr>
                          <w:sz w:val="16"/>
                          <w:szCs w:val="16"/>
                        </w:rPr>
                        <w:t xml:space="preserve">1 </w:t>
                      </w:r>
                      <w:r>
                        <w:rPr>
                          <w:sz w:val="16"/>
                          <w:szCs w:val="16"/>
                        </w:rPr>
                        <w:t xml:space="preserve">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P</w:t>
                      </w:r>
                      <w:r w:rsidRPr="00B66190">
                        <w:rPr>
                          <w:sz w:val="16"/>
                          <w:szCs w:val="16"/>
                        </w:rPr>
                        <w:t>1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68EB83B7" w14:textId="5F5332CF" w:rsidR="003A1048" w:rsidRDefault="003A1048" w:rsidP="00155EE1"/>
    <w:p w14:paraId="7548B036" w14:textId="5ECD17DE" w:rsidR="003A1048" w:rsidRDefault="00F47F26">
      <w:pPr>
        <w:spacing w:line="259" w:lineRule="auto"/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76704" behindDoc="0" locked="0" layoutInCell="1" allowOverlap="1" wp14:anchorId="367D453F" wp14:editId="592F9B6E">
                <wp:simplePos x="0" y="0"/>
                <wp:positionH relativeFrom="margin">
                  <wp:posOffset>1966595</wp:posOffset>
                </wp:positionH>
                <wp:positionV relativeFrom="page">
                  <wp:posOffset>7832725</wp:posOffset>
                </wp:positionV>
                <wp:extent cx="1607820" cy="420370"/>
                <wp:effectExtent l="0" t="0" r="11430" b="17780"/>
                <wp:wrapNone/>
                <wp:docPr id="239" name="Flowchart: Terminator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7820" cy="42037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07E6A8" w14:textId="77777777" w:rsidR="00D00977" w:rsidRPr="007134E3" w:rsidRDefault="00D00977" w:rsidP="00F47F26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7134E3">
                              <w:rPr>
                                <w:sz w:val="16"/>
                                <w:szCs w:val="16"/>
                              </w:rPr>
                              <w:t>Конец</w:t>
                            </w:r>
                          </w:p>
                          <w:p w14:paraId="1B2874CE" w14:textId="77777777" w:rsidR="00D00977" w:rsidRPr="003F40C5" w:rsidRDefault="00D00977" w:rsidP="00F47F2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7D453F" id="Flowchart: Terminator 239" o:spid="_x0000_s1073" type="#_x0000_t116" style="position:absolute;left:0;text-align:left;margin-left:154.85pt;margin-top:616.75pt;width:126.6pt;height:33.1pt;z-index:251976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" fillcolor="#5b9bd5 [3204]" strokecolor="#1f4d78 [1604]" strokeweight="1pt">
                <v:textbox>
                  <w:txbxContent>
                    <w:p w14:paraId="0507E6A8" w14:textId="77777777" w:rsidR="00D00977" w:rsidRPr="007134E3" w:rsidRDefault="00D00977" w:rsidP="00F47F26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7134E3">
                        <w:rPr>
                          <w:sz w:val="16"/>
                          <w:szCs w:val="16"/>
                        </w:rPr>
                        <w:t>Конец</w:t>
                      </w:r>
                    </w:p>
                    <w:p w14:paraId="1B2874CE" w14:textId="77777777" w:rsidR="00D00977" w:rsidRPr="003F40C5" w:rsidRDefault="00D00977" w:rsidP="00F47F26">
                      <w:pPr>
                        <w:jc w:val="center"/>
                      </w:pP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="0013609D" w:rsidRPr="0013609D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0DCD485E" wp14:editId="126AB609">
                <wp:simplePos x="0" y="0"/>
                <wp:positionH relativeFrom="column">
                  <wp:posOffset>2777490</wp:posOffset>
                </wp:positionH>
                <wp:positionV relativeFrom="page">
                  <wp:posOffset>7522210</wp:posOffset>
                </wp:positionV>
                <wp:extent cx="0" cy="297180"/>
                <wp:effectExtent l="76200" t="0" r="57150" b="64770"/>
                <wp:wrapNone/>
                <wp:docPr id="238" name="Straight Arrow Connector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9E9851" id="Straight Arrow Connector 238" o:spid="_x0000_s1026" type="#_x0000_t32" style="position:absolute;margin-left:218.7pt;margin-top:592.3pt;width:0;height:23.4pt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3A1048">
        <w:br w:type="page"/>
      </w:r>
    </w:p>
    <w:p w14:paraId="2DBE486F" w14:textId="0F72CDFA" w:rsidR="00C55CA1" w:rsidRDefault="00962839" w:rsidP="00155EE1">
      <w:r>
        <w:lastRenderedPageBreak/>
        <w:tab/>
      </w:r>
      <w:r w:rsidR="00C55CA1">
        <w:t xml:space="preserve">Иными словами, алгоритм поиска фрейма и </w:t>
      </w:r>
      <w:r w:rsidR="00897B9A">
        <w:t>определения</w:t>
      </w:r>
      <w:r w:rsidR="00C55CA1">
        <w:t xml:space="preserve"> значения бита можно описать следующим образом:</w:t>
      </w:r>
    </w:p>
    <w:p w14:paraId="7B7C0701" w14:textId="7CF701F4" w:rsidR="00C55CA1" w:rsidRPr="001402BA" w:rsidRDefault="00C55CA1" w:rsidP="00155EE1">
      <w:r>
        <w:tab/>
        <w:t xml:space="preserve">В скользящем окне длиной </w:t>
      </w:r>
      <w:r>
        <w:rPr>
          <w:lang w:val="en-US"/>
        </w:rPr>
        <w:t>Ns</w:t>
      </w:r>
      <w:r w:rsidRPr="00C55CA1">
        <w:t>1</w:t>
      </w:r>
      <w:r>
        <w:t xml:space="preserve"> вычисляется корреляция между эталоном и анализируемым фрагментом сигнала: </w:t>
      </w:r>
      <w:r>
        <w:rPr>
          <w:lang w:val="en-US"/>
        </w:rPr>
        <w:t>r</w:t>
      </w:r>
      <w:r w:rsidRPr="00C55CA1">
        <w:t>1</w:t>
      </w:r>
      <w:r>
        <w:rPr>
          <w:vertAlign w:val="subscript"/>
          <w:lang w:val="en-US"/>
        </w:rPr>
        <w:t>n</w:t>
      </w:r>
      <w:r w:rsidR="001402BA">
        <w:t xml:space="preserve"> (20) </w:t>
      </w:r>
      <w:r>
        <w:t xml:space="preserve">для «единичного» эталона и </w:t>
      </w:r>
      <w:r>
        <w:rPr>
          <w:lang w:val="en-US"/>
        </w:rPr>
        <w:t>r</w:t>
      </w:r>
      <w:r w:rsidRPr="00C55CA1">
        <w:t>0</w:t>
      </w:r>
      <w:r>
        <w:rPr>
          <w:vertAlign w:val="subscript"/>
          <w:lang w:val="en-US"/>
        </w:rPr>
        <w:t>n</w:t>
      </w:r>
      <w:r w:rsidRPr="00C55CA1">
        <w:t xml:space="preserve"> </w:t>
      </w:r>
      <w:r w:rsidR="001402BA">
        <w:t xml:space="preserve">(21) </w:t>
      </w:r>
      <w:r>
        <w:t>для «нулевого».</w:t>
      </w:r>
      <w:r w:rsidR="001402BA">
        <w:t xml:space="preserve"> Вместе с тем рассчитывается энергия сигнала </w:t>
      </w:r>
      <w:r w:rsidR="001402BA">
        <w:rPr>
          <w:lang w:val="en-US"/>
        </w:rPr>
        <w:t>E</w:t>
      </w:r>
      <w:r w:rsidR="001402BA">
        <w:rPr>
          <w:vertAlign w:val="subscript"/>
          <w:lang w:val="en-US"/>
        </w:rPr>
        <w:t>n</w:t>
      </w:r>
      <w:r w:rsidR="001402BA" w:rsidRPr="001402BA">
        <w:t xml:space="preserve"> </w:t>
      </w:r>
      <w:r w:rsidR="001402BA">
        <w:t>(22) и нормированный на энергию коэффициент корреляции с «нулевым» эталоном</w:t>
      </w:r>
      <w:r w:rsidR="001402BA" w:rsidRPr="001402BA">
        <w:t xml:space="preserve"> </w:t>
      </w:r>
      <w:r w:rsidR="001402BA">
        <w:rPr>
          <w:lang w:val="en-US"/>
        </w:rPr>
        <w:t>kr</w:t>
      </w:r>
      <w:r w:rsidR="001402BA" w:rsidRPr="001402BA">
        <w:t>0</w:t>
      </w:r>
      <w:r w:rsidR="001402BA">
        <w:rPr>
          <w:vertAlign w:val="subscript"/>
          <w:lang w:val="en-US"/>
        </w:rPr>
        <w:t>n</w:t>
      </w:r>
      <w:r w:rsidR="001402BA">
        <w:rPr>
          <w:vertAlign w:val="subscript"/>
        </w:rPr>
        <w:t xml:space="preserve"> </w:t>
      </w:r>
      <w:r w:rsidR="001402BA">
        <w:t>(23).</w:t>
      </w:r>
    </w:p>
    <w:p w14:paraId="36B092E4" w14:textId="7029EC8D" w:rsidR="001402BA" w:rsidRDefault="001402BA" w:rsidP="001402BA">
      <w:pPr>
        <w:jc w:val="center"/>
      </w:pPr>
      <w:r>
        <w:pict w14:anchorId="27B3F7F9">
          <v:shape id="_x0000_i1033" type="#_x0000_t75" style="width:141pt;height:59.25pt">
            <v:imagedata r:id="rId26" o:title="r1"/>
          </v:shape>
        </w:pict>
      </w:r>
      <w:r>
        <w:t>(20)</w:t>
      </w:r>
      <w:r>
        <w:tab/>
      </w:r>
      <w:r>
        <w:tab/>
      </w:r>
      <w:r>
        <w:tab/>
      </w:r>
      <w:r w:rsidRPr="001402BA">
        <w:t xml:space="preserve"> </w:t>
      </w:r>
      <w:r>
        <w:rPr>
          <w:noProof/>
          <w:lang w:val="en-US"/>
        </w:rPr>
        <w:drawing>
          <wp:inline distT="0" distB="0" distL="0" distR="0" wp14:anchorId="4AA85423" wp14:editId="2CD17589">
            <wp:extent cx="1828800" cy="690245"/>
            <wp:effectExtent l="0" t="0" r="0" b="0"/>
            <wp:docPr id="180" name="Picture 180" descr="C:\Users\koltsov\AppData\Local\Microsoft\Windows\INetCache\Content.Word\r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" descr="C:\Users\koltsov\AppData\Local\Microsoft\Windows\INetCache\Content.Word\r0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69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(21)</w:t>
      </w:r>
    </w:p>
    <w:p w14:paraId="40A9C0C9" w14:textId="66BBD9DD" w:rsidR="001402BA" w:rsidRPr="00C55CA1" w:rsidRDefault="001402BA" w:rsidP="001402BA">
      <w:pPr>
        <w:jc w:val="center"/>
      </w:pPr>
      <w:r>
        <w:pict w14:anchorId="01C8C35A">
          <v:shape id="_x0000_i1034" type="#_x0000_t75" style="width:173.25pt;height:60.75pt">
            <v:imagedata r:id="rId28" o:title="En"/>
          </v:shape>
        </w:pict>
      </w:r>
      <w:r>
        <w:t>(22)</w:t>
      </w:r>
      <w:r>
        <w:tab/>
      </w:r>
      <w:r>
        <w:tab/>
      </w:r>
      <w:r>
        <w:tab/>
      </w:r>
      <w:r>
        <w:pict w14:anchorId="52B72356">
          <v:shape id="_x0000_i1035" type="#_x0000_t75" style="width:111pt;height:57pt">
            <v:imagedata r:id="rId29" o:title="kr0"/>
          </v:shape>
        </w:pict>
      </w:r>
      <w:r>
        <w:t>(23)</w:t>
      </w:r>
    </w:p>
    <w:p w14:paraId="45DAE412" w14:textId="567A3E56" w:rsidR="00C55CA1" w:rsidRDefault="001402BA" w:rsidP="001402BA">
      <w:r>
        <w:tab/>
      </w:r>
      <w:r w:rsidR="001F39BC">
        <w:t xml:space="preserve">Затем вводятся вспомогательные переменные </w:t>
      </w:r>
      <w:r w:rsidR="001F39BC">
        <w:rPr>
          <w:lang w:val="en-US"/>
        </w:rPr>
        <w:t>flag</w:t>
      </w:r>
      <w:r w:rsidR="001F39BC" w:rsidRPr="001F39BC">
        <w:t xml:space="preserve"> </w:t>
      </w:r>
      <w:r w:rsidR="001F39BC">
        <w:t xml:space="preserve">= 0 и </w:t>
      </w:r>
      <w:r w:rsidR="001F39BC">
        <w:rPr>
          <w:lang w:val="en-US"/>
        </w:rPr>
        <w:t>counter</w:t>
      </w:r>
      <w:r w:rsidR="001F39BC" w:rsidRPr="001F39BC">
        <w:t xml:space="preserve"> </w:t>
      </w:r>
      <w:r w:rsidR="001F39BC">
        <w:t>= 0.</w:t>
      </w:r>
    </w:p>
    <w:p w14:paraId="7028560E" w14:textId="0EBD82FE" w:rsidR="001F39BC" w:rsidRDefault="001F39BC" w:rsidP="001402BA">
      <w:r>
        <w:tab/>
        <w:t xml:space="preserve">Теперь, используя </w:t>
      </w:r>
      <w:r w:rsidR="00E62EE4">
        <w:t xml:space="preserve">заданные ранее коэффициенты </w:t>
      </w:r>
      <w:r w:rsidR="00E62EE4" w:rsidRPr="00E62EE4">
        <w:rPr>
          <w:lang w:val="en-US"/>
        </w:rPr>
        <w:t>E</w:t>
      </w:r>
      <w:r w:rsidR="00E62EE4">
        <w:rPr>
          <w:vertAlign w:val="subscript"/>
          <w:lang w:val="en-US"/>
        </w:rPr>
        <w:t>com</w:t>
      </w:r>
      <w:r w:rsidR="00E62EE4" w:rsidRPr="00E62EE4">
        <w:t xml:space="preserve">, </w:t>
      </w:r>
      <w:r w:rsidR="00E62EE4">
        <w:rPr>
          <w:lang w:val="en-US"/>
        </w:rPr>
        <w:t>E</w:t>
      </w:r>
      <w:r w:rsidR="00E62EE4" w:rsidRPr="00E62EE4">
        <w:t xml:space="preserve">1 </w:t>
      </w:r>
      <w:r w:rsidR="00E62EE4">
        <w:t xml:space="preserve">и </w:t>
      </w:r>
      <w:r w:rsidR="00E62EE4">
        <w:rPr>
          <w:lang w:val="en-US"/>
        </w:rPr>
        <w:t>E</w:t>
      </w:r>
      <w:r w:rsidR="00E62EE4" w:rsidRPr="00E62EE4">
        <w:t>0</w:t>
      </w:r>
      <w:r w:rsidR="00E62EE4">
        <w:t>,</w:t>
      </w:r>
      <w:r w:rsidR="00E62EE4" w:rsidRPr="00E62EE4">
        <w:t xml:space="preserve"> </w:t>
      </w:r>
      <w:r w:rsidRPr="00E62EE4">
        <w:t>данные</w:t>
      </w:r>
      <w:r>
        <w:t xml:space="preserve"> о корреляции с эталонами и энергии рассматриваемого отрезка сигнала по всей его длине,</w:t>
      </w:r>
      <w:r w:rsidR="00E62EE4">
        <w:t xml:space="preserve"> будет происходить принятие решения о наличии или отсутствии отрезка с данными (фрейма), а также, при наличии фрейма, поиск</w:t>
      </w:r>
      <w:r w:rsidR="0017571A">
        <w:t xml:space="preserve"> сигналов, кодирующих нулевой и единичный бит (</w:t>
      </w:r>
      <w:r w:rsidR="0017571A">
        <w:fldChar w:fldCharType="begin"/>
      </w:r>
      <w:r w:rsidR="0017571A">
        <w:instrText xml:space="preserve"> REF _Ref390761734 \h </w:instrText>
      </w:r>
      <w:r w:rsidR="0017571A">
        <w:fldChar w:fldCharType="separate"/>
      </w:r>
      <w:r w:rsidR="0017571A" w:rsidRPr="00EB0C33">
        <w:t xml:space="preserve">рис. </w:t>
      </w:r>
      <w:r w:rsidR="0017571A">
        <w:rPr>
          <w:noProof/>
        </w:rPr>
        <w:t>4</w:t>
      </w:r>
      <w:r w:rsidR="0017571A">
        <w:t xml:space="preserve"> и рис. </w:t>
      </w:r>
      <w:r w:rsidR="0017571A">
        <w:rPr>
          <w:noProof/>
        </w:rPr>
        <w:t>5</w:t>
      </w:r>
      <w:r w:rsidR="0017571A">
        <w:fldChar w:fldCharType="end"/>
      </w:r>
      <w:r w:rsidR="0017571A">
        <w:t>)</w:t>
      </w:r>
      <w:r w:rsidR="00E62EE4">
        <w:t>.</w:t>
      </w:r>
    </w:p>
    <w:p w14:paraId="498C361E" w14:textId="1A355C0E" w:rsidR="00E62EE4" w:rsidRPr="0017571A" w:rsidRDefault="00E62EE4" w:rsidP="001402BA">
      <w:r>
        <w:tab/>
        <w:t xml:space="preserve">Для этого в цикле по каждому отсчету сигнала будем проверять условии наличия фрейма </w:t>
      </w:r>
      <w:r w:rsidR="0017571A" w:rsidRPr="0017571A">
        <w:t>(24)</w:t>
      </w:r>
      <w:r w:rsidR="0017571A">
        <w:t>.</w:t>
      </w:r>
    </w:p>
    <w:p w14:paraId="00F48799" w14:textId="54C6D86B" w:rsidR="00E62EE4" w:rsidRDefault="00E62EE4" w:rsidP="00E62EE4">
      <w:pPr>
        <w:jc w:val="center"/>
        <w:rPr>
          <w:rFonts w:eastAsiaTheme="minorEastAsia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&lt;LE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com</m:t>
            </m:r>
          </m:sub>
        </m:sSub>
      </m:oMath>
      <w:r>
        <w:rPr>
          <w:rFonts w:eastAsiaTheme="minorEastAsia"/>
          <w:i/>
        </w:rPr>
        <w:tab/>
      </w:r>
      <w:r>
        <w:rPr>
          <w:rFonts w:eastAsiaTheme="minorEastAsia"/>
          <w:lang w:val="en-US"/>
        </w:rPr>
        <w:t>(24)</w:t>
      </w:r>
    </w:p>
    <w:p w14:paraId="0D702D46" w14:textId="2D8660B7" w:rsidR="0017571A" w:rsidRDefault="0017571A" w:rsidP="0017571A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>После проверки условия (24) на том же шаге цикла происходит</w:t>
      </w:r>
      <w:r w:rsidR="000328F2">
        <w:rPr>
          <w:rFonts w:eastAsiaTheme="minorEastAsia"/>
        </w:rPr>
        <w:t xml:space="preserve"> поиск сигналов</w:t>
      </w:r>
      <w:r>
        <w:rPr>
          <w:rFonts w:eastAsiaTheme="minorEastAsia"/>
        </w:rPr>
        <w:t>.</w:t>
      </w:r>
      <w:r w:rsidR="000328F2">
        <w:rPr>
          <w:rFonts w:eastAsiaTheme="minorEastAsia"/>
        </w:rPr>
        <w:t xml:space="preserve"> </w:t>
      </w:r>
      <w:r w:rsidR="000328F2">
        <w:t>кодирующих нулевой и единичный бит.</w:t>
      </w:r>
      <w:r>
        <w:rPr>
          <w:rFonts w:eastAsiaTheme="minorEastAsia"/>
        </w:rPr>
        <w:t xml:space="preserve"> Для этого была введена переменная </w:t>
      </w:r>
      <w:r>
        <w:rPr>
          <w:rFonts w:eastAsiaTheme="minorEastAsia"/>
          <w:lang w:val="en-US"/>
        </w:rPr>
        <w:t>D</w:t>
      </w:r>
      <w:r>
        <w:rPr>
          <w:rFonts w:eastAsiaTheme="minorEastAsia"/>
          <w:vertAlign w:val="subscript"/>
          <w:lang w:val="en-US"/>
        </w:rPr>
        <w:t>n</w:t>
      </w:r>
      <w:r>
        <w:rPr>
          <w:rFonts w:eastAsiaTheme="minorEastAsia"/>
        </w:rPr>
        <w:t>, которая может принимать только три значения: «0», «1» и «-1».</w:t>
      </w:r>
      <w:r w:rsidR="000328F2">
        <w:rPr>
          <w:rFonts w:eastAsiaTheme="minorEastAsia"/>
        </w:rPr>
        <w:t xml:space="preserve"> Определение </w:t>
      </w:r>
      <w:r w:rsidR="000328F2">
        <w:rPr>
          <w:rFonts w:eastAsiaTheme="minorEastAsia"/>
          <w:lang w:val="en-US"/>
        </w:rPr>
        <w:t>D</w:t>
      </w:r>
      <w:r w:rsidR="000328F2">
        <w:rPr>
          <w:rFonts w:eastAsiaTheme="minorEastAsia"/>
          <w:vertAlign w:val="subscript"/>
          <w:lang w:val="en-US"/>
        </w:rPr>
        <w:t>n</w:t>
      </w:r>
      <w:r w:rsidR="000328F2">
        <w:rPr>
          <w:rFonts w:eastAsiaTheme="minorEastAsia"/>
          <w:lang w:val="en-US"/>
        </w:rPr>
        <w:t xml:space="preserve"> </w:t>
      </w:r>
      <w:r w:rsidR="000328F2">
        <w:rPr>
          <w:rFonts w:eastAsiaTheme="minorEastAsia"/>
        </w:rPr>
        <w:t>происходит следующим образом:</w:t>
      </w:r>
    </w:p>
    <w:p w14:paraId="1739134A" w14:textId="4E0F5278" w:rsidR="000328F2" w:rsidRDefault="000328F2" w:rsidP="000328F2">
      <w:pPr>
        <w:pStyle w:val="ListParagraph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 xml:space="preserve">Если данный отсчет сигнала не находится внутри фрейма, т.е. неравенство (24) не выполняется, </w:t>
      </w:r>
      <w:r>
        <w:rPr>
          <w:rFonts w:eastAsiaTheme="minorEastAsia"/>
          <w:lang w:val="en-US"/>
        </w:rPr>
        <w:t>D</w:t>
      </w:r>
      <w:r>
        <w:rPr>
          <w:rFonts w:eastAsiaTheme="minorEastAsia"/>
          <w:vertAlign w:val="subscript"/>
          <w:lang w:val="en-US"/>
        </w:rPr>
        <w:t>n</w:t>
      </w:r>
      <w:r w:rsidRPr="000328F2">
        <w:rPr>
          <w:rFonts w:eastAsiaTheme="minorEastAsia"/>
        </w:rPr>
        <w:t xml:space="preserve"> </w:t>
      </w:r>
      <w:r>
        <w:rPr>
          <w:rFonts w:eastAsiaTheme="minorEastAsia"/>
        </w:rPr>
        <w:t>становится равным нулю</w:t>
      </w:r>
    </w:p>
    <w:p w14:paraId="3CDB9A1D" w14:textId="2F57DAC1" w:rsidR="000328F2" w:rsidRDefault="000328F2" w:rsidP="000328F2">
      <w:pPr>
        <w:pStyle w:val="ListParagraph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lastRenderedPageBreak/>
        <w:t xml:space="preserve">Иначе, если </w:t>
      </w:r>
      <w:r w:rsidR="00FE0299">
        <w:rPr>
          <w:rFonts w:eastAsiaTheme="minorEastAsia"/>
          <w:lang w:val="en-US"/>
        </w:rPr>
        <w:t>E</w:t>
      </w:r>
      <w:r w:rsidR="00FE0299">
        <w:rPr>
          <w:rFonts w:eastAsiaTheme="minorEastAsia"/>
          <w:vertAlign w:val="subscript"/>
          <w:lang w:val="en-US"/>
        </w:rPr>
        <w:t>n</w:t>
      </w:r>
      <w:r>
        <w:rPr>
          <w:rFonts w:eastAsiaTheme="minorEastAsia"/>
        </w:rPr>
        <w:t xml:space="preserve"> в данной точке превосходит </w:t>
      </w:r>
      <w:r w:rsidRPr="000328F2">
        <w:rPr>
          <w:rFonts w:eastAsiaTheme="minorEastAsia"/>
        </w:rPr>
        <w:t>средквадратическое значение энергии отрезка</w:t>
      </w:r>
      <w:r w:rsidR="00FE0299">
        <w:rPr>
          <w:rFonts w:eastAsiaTheme="minorEastAsia"/>
        </w:rPr>
        <w:t xml:space="preserve"> сигнала,</w:t>
      </w:r>
      <w:r w:rsidRPr="000328F2">
        <w:rPr>
          <w:rFonts w:eastAsiaTheme="minorEastAsia"/>
        </w:rPr>
        <w:t xml:space="preserve"> поступившего на обработку</w:t>
      </w:r>
      <w:r w:rsidR="00FE0299">
        <w:rPr>
          <w:rFonts w:eastAsiaTheme="minorEastAsia"/>
        </w:rPr>
        <w:t xml:space="preserve"> (</w:t>
      </w:r>
      <w:r w:rsidR="00FE0299">
        <w:t>19</w:t>
      </w:r>
      <w:r w:rsidR="00FE0299">
        <w:rPr>
          <w:rFonts w:eastAsiaTheme="minorEastAsia"/>
        </w:rPr>
        <w:t>),</w:t>
      </w:r>
      <w:r w:rsidR="00FE0299" w:rsidRPr="00FE0299">
        <w:rPr>
          <w:rFonts w:eastAsiaTheme="minorEastAsia"/>
        </w:rPr>
        <w:t xml:space="preserve"> </w:t>
      </w:r>
      <w:r w:rsidR="00FE0299">
        <w:rPr>
          <w:rFonts w:eastAsiaTheme="minorEastAsia"/>
        </w:rPr>
        <w:t xml:space="preserve">умноженное на заданные </w:t>
      </w:r>
      <w:r w:rsidR="00897B9A">
        <w:rPr>
          <w:rFonts w:eastAsiaTheme="minorEastAsia"/>
        </w:rPr>
        <w:t>коэффициент</w:t>
      </w:r>
      <w:r w:rsidR="00FE0299">
        <w:rPr>
          <w:rFonts w:eastAsiaTheme="minorEastAsia"/>
        </w:rPr>
        <w:t xml:space="preserve"> </w:t>
      </w:r>
      <w:r w:rsidR="00FE0299">
        <w:rPr>
          <w:rFonts w:eastAsiaTheme="minorEastAsia"/>
          <w:lang w:val="en-US"/>
        </w:rPr>
        <w:t>E</w:t>
      </w:r>
      <w:r w:rsidR="00FE0299" w:rsidRPr="00FE0299">
        <w:rPr>
          <w:rFonts w:eastAsiaTheme="minorEastAsia"/>
        </w:rPr>
        <w:t>1</w:t>
      </w:r>
      <w:r w:rsidR="00FE0299">
        <w:rPr>
          <w:rFonts w:eastAsiaTheme="minorEastAsia"/>
        </w:rPr>
        <w:t xml:space="preserve">, и корреляция с </w:t>
      </w:r>
      <w:r w:rsidR="00897B9A">
        <w:rPr>
          <w:rFonts w:eastAsiaTheme="minorEastAsia"/>
        </w:rPr>
        <w:t>единичным</w:t>
      </w:r>
      <w:r w:rsidR="00FE0299">
        <w:rPr>
          <w:rFonts w:eastAsiaTheme="minorEastAsia"/>
        </w:rPr>
        <w:t xml:space="preserve"> эталоном </w:t>
      </w:r>
      <w:r w:rsidR="00FE0299" w:rsidRPr="00FE0299">
        <w:rPr>
          <w:rFonts w:eastAsiaTheme="minorEastAsia"/>
        </w:rPr>
        <w:t xml:space="preserve">(20) </w:t>
      </w:r>
      <w:r w:rsidR="00FE0299">
        <w:rPr>
          <w:rFonts w:eastAsiaTheme="minorEastAsia"/>
        </w:rPr>
        <w:t xml:space="preserve">больше нуля и превосходит корреляцию с нулевым </w:t>
      </w:r>
      <w:r w:rsidR="00FE0299" w:rsidRPr="00FE0299">
        <w:rPr>
          <w:rFonts w:eastAsiaTheme="minorEastAsia"/>
        </w:rPr>
        <w:t>(21),</w:t>
      </w:r>
      <w:r w:rsidR="00FE0299">
        <w:rPr>
          <w:rFonts w:eastAsiaTheme="minorEastAsia"/>
        </w:rPr>
        <w:t xml:space="preserve"> то </w:t>
      </w:r>
      <w:r w:rsidR="00FE0299">
        <w:rPr>
          <w:rFonts w:eastAsiaTheme="minorEastAsia"/>
          <w:lang w:val="en-US"/>
        </w:rPr>
        <w:t>D</w:t>
      </w:r>
      <w:r w:rsidR="00FE0299">
        <w:rPr>
          <w:rFonts w:eastAsiaTheme="minorEastAsia"/>
          <w:vertAlign w:val="subscript"/>
          <w:lang w:val="en-US"/>
        </w:rPr>
        <w:t>n</w:t>
      </w:r>
      <w:r w:rsidR="00FE0299" w:rsidRPr="00FE0299">
        <w:rPr>
          <w:rFonts w:eastAsiaTheme="minorEastAsia"/>
        </w:rPr>
        <w:t xml:space="preserve"> </w:t>
      </w:r>
      <w:r w:rsidR="00FE0299">
        <w:rPr>
          <w:rFonts w:eastAsiaTheme="minorEastAsia"/>
        </w:rPr>
        <w:t>принимает значение равное «1».</w:t>
      </w:r>
    </w:p>
    <w:p w14:paraId="1B271371" w14:textId="4310A820" w:rsidR="00FE0299" w:rsidRDefault="00FE0299" w:rsidP="00FE0299">
      <w:pPr>
        <w:pStyle w:val="ListParagraph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 xml:space="preserve">Иначе, если </w:t>
      </w:r>
      <w:r w:rsidRPr="00FE0299">
        <w:rPr>
          <w:rFonts w:eastAsiaTheme="minorEastAsia"/>
        </w:rPr>
        <w:t>нормированный на энергию коэф</w:t>
      </w:r>
      <w:r>
        <w:rPr>
          <w:rFonts w:eastAsiaTheme="minorEastAsia"/>
        </w:rPr>
        <w:t>фициент</w:t>
      </w:r>
      <w:r w:rsidRPr="00FE0299">
        <w:rPr>
          <w:rFonts w:eastAsiaTheme="minorEastAsia"/>
        </w:rPr>
        <w:t xml:space="preserve"> корреляции с эталоном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S</w:t>
      </w:r>
      <w:r w:rsidRPr="00FE0299">
        <w:rPr>
          <w:rFonts w:eastAsiaTheme="minorEastAsia"/>
        </w:rPr>
        <w:t>0 (23</w:t>
      </w:r>
      <w:r w:rsidR="00897B9A" w:rsidRPr="00FE0299">
        <w:rPr>
          <w:rFonts w:eastAsiaTheme="minorEastAsia"/>
        </w:rPr>
        <w:t>) больше</w:t>
      </w:r>
      <w:r>
        <w:rPr>
          <w:rFonts w:eastAsiaTheme="minorEastAsia"/>
        </w:rPr>
        <w:t xml:space="preserve"> чем </w:t>
      </w:r>
      <w:r w:rsidR="00897B9A">
        <w:rPr>
          <w:rFonts w:eastAsiaTheme="minorEastAsia"/>
        </w:rPr>
        <w:t>0</w:t>
      </w:r>
      <w:r w:rsidR="00897B9A" w:rsidRPr="00FE0299">
        <w:rPr>
          <w:rFonts w:eastAsiaTheme="minorEastAsia"/>
        </w:rPr>
        <w:t>,1,</w:t>
      </w:r>
      <w:r>
        <w:rPr>
          <w:rFonts w:eastAsiaTheme="minorEastAsia"/>
        </w:rPr>
        <w:t xml:space="preserve"> и энергия сигнала превосходит </w:t>
      </w:r>
      <w:r w:rsidRPr="000328F2">
        <w:rPr>
          <w:rFonts w:eastAsiaTheme="minorEastAsia"/>
        </w:rPr>
        <w:t>средквадратическое значение энергии отрезка</w:t>
      </w:r>
      <w:r>
        <w:rPr>
          <w:rFonts w:eastAsiaTheme="minorEastAsia"/>
        </w:rPr>
        <w:t xml:space="preserve"> сигнала,</w:t>
      </w:r>
      <w:r w:rsidRPr="000328F2">
        <w:rPr>
          <w:rFonts w:eastAsiaTheme="minorEastAsia"/>
        </w:rPr>
        <w:t xml:space="preserve"> поступившего на обработку</w:t>
      </w:r>
      <w:r>
        <w:rPr>
          <w:rFonts w:eastAsiaTheme="minorEastAsia"/>
        </w:rPr>
        <w:t xml:space="preserve"> (</w:t>
      </w:r>
      <w:r>
        <w:t>19</w:t>
      </w:r>
      <w:r>
        <w:rPr>
          <w:rFonts w:eastAsiaTheme="minorEastAsia"/>
        </w:rPr>
        <w:t>),</w:t>
      </w:r>
      <w:r w:rsidRPr="00FE02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умноженное на заданные </w:t>
      </w:r>
      <w:r w:rsidR="00897B9A">
        <w:rPr>
          <w:rFonts w:eastAsiaTheme="minorEastAsia"/>
        </w:rPr>
        <w:t>коэффициент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E</w:t>
      </w:r>
      <w:r>
        <w:rPr>
          <w:rFonts w:eastAsiaTheme="minorEastAsia"/>
        </w:rPr>
        <w:t>0</w:t>
      </w:r>
      <w:r w:rsidRPr="00FE0299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о </w:t>
      </w:r>
      <w:r>
        <w:rPr>
          <w:rFonts w:eastAsiaTheme="minorEastAsia"/>
          <w:lang w:val="en-US"/>
        </w:rPr>
        <w:t>D</w:t>
      </w:r>
      <w:r>
        <w:rPr>
          <w:rFonts w:eastAsiaTheme="minorEastAsia"/>
          <w:vertAlign w:val="subscript"/>
          <w:lang w:val="en-US"/>
        </w:rPr>
        <w:t>n</w:t>
      </w:r>
      <w:r w:rsidRPr="00FE0299">
        <w:rPr>
          <w:rFonts w:eastAsiaTheme="minorEastAsia"/>
        </w:rPr>
        <w:t xml:space="preserve"> </w:t>
      </w:r>
      <w:r>
        <w:rPr>
          <w:rFonts w:eastAsiaTheme="minorEastAsia"/>
        </w:rPr>
        <w:t>принимает значение равное «-1»</w:t>
      </w:r>
    </w:p>
    <w:p w14:paraId="60D0E09C" w14:textId="2B53710E" w:rsidR="00FE0299" w:rsidRPr="00FE0299" w:rsidRDefault="00FE0299" w:rsidP="00FE0299">
      <w:pPr>
        <w:pStyle w:val="ListParagraph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 xml:space="preserve">Иначе </w:t>
      </w:r>
      <w:r>
        <w:rPr>
          <w:rFonts w:eastAsiaTheme="minorEastAsia"/>
          <w:lang w:val="en-US"/>
        </w:rPr>
        <w:t>D</w:t>
      </w:r>
      <w:r>
        <w:rPr>
          <w:rFonts w:eastAsiaTheme="minorEastAsia"/>
          <w:vertAlign w:val="subscript"/>
          <w:lang w:val="en-US"/>
        </w:rPr>
        <w:t>n</w:t>
      </w:r>
      <w:r>
        <w:rPr>
          <w:rFonts w:eastAsiaTheme="minorEastAsia"/>
          <w:lang w:val="en-US"/>
        </w:rPr>
        <w:t xml:space="preserve"> = 0</w:t>
      </w:r>
    </w:p>
    <w:p w14:paraId="3B24DF2F" w14:textId="67219D5B" w:rsidR="00FE0299" w:rsidRPr="00FE0299" w:rsidRDefault="00FE0299" w:rsidP="00FE0299">
      <w:pPr>
        <w:ind w:left="360"/>
        <w:rPr>
          <w:rFonts w:eastAsiaTheme="minorEastAsia"/>
        </w:rPr>
      </w:pPr>
      <w:r>
        <w:rPr>
          <w:rFonts w:eastAsiaTheme="minorEastAsia"/>
        </w:rPr>
        <w:t xml:space="preserve">Реализация данного алгоритма на языке </w:t>
      </w:r>
      <w:r>
        <w:rPr>
          <w:lang w:val="en-US"/>
        </w:rPr>
        <w:t>Mathcad</w:t>
      </w:r>
      <w:r>
        <w:rPr>
          <w:rFonts w:eastAsiaTheme="minorEastAsia"/>
        </w:rPr>
        <w:t xml:space="preserve"> приведена на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390893799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>
        <w:t xml:space="preserve">рис. </w:t>
      </w:r>
      <w:r>
        <w:rPr>
          <w:noProof/>
        </w:rPr>
        <w:t>13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t>.</w:t>
      </w:r>
    </w:p>
    <w:p w14:paraId="7FF0965D" w14:textId="2D92093D" w:rsidR="00FE0299" w:rsidRDefault="00FE0299" w:rsidP="00FE0299">
      <w:pPr>
        <w:keepNext/>
        <w:ind w:left="360"/>
        <w:jc w:val="center"/>
        <w:rPr>
          <w:rFonts w:eastAsiaTheme="minorEastAsia"/>
        </w:rPr>
      </w:pPr>
      <w:r>
        <w:rPr>
          <w:rFonts w:eastAsiaTheme="minorEastAsia"/>
        </w:rPr>
        <w:pict w14:anchorId="56794013">
          <v:shape id="_x0000_i1036" type="#_x0000_t75" style="width:466.5pt;height:383.25pt">
            <v:imagedata r:id="rId30" o:title="этап1"/>
          </v:shape>
        </w:pict>
      </w:r>
    </w:p>
    <w:p w14:paraId="638E3A80" w14:textId="6FD5E29B" w:rsidR="00FE0299" w:rsidRPr="00FE0299" w:rsidRDefault="00FE0299" w:rsidP="00FE0299">
      <w:pPr>
        <w:pStyle w:val="Caption"/>
      </w:pPr>
      <w:r>
        <w:t xml:space="preserve">Реализация поиска отрезка с данными и вычисление корреляции с опорными сигналами на языке </w:t>
      </w:r>
      <w:r>
        <w:rPr>
          <w:lang w:val="en-US"/>
        </w:rPr>
        <w:t>Mathcad</w:t>
      </w:r>
    </w:p>
    <w:p w14:paraId="487EA43B" w14:textId="253E56A2" w:rsidR="00FE0299" w:rsidRPr="00FE0299" w:rsidRDefault="00FE0299" w:rsidP="00FE0299">
      <w:pPr>
        <w:pStyle w:val="Caption"/>
        <w:rPr>
          <w:rFonts w:eastAsiaTheme="minorEastAsia"/>
        </w:rPr>
      </w:pPr>
      <w:bookmarkStart w:id="45" w:name="_Ref390893799"/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777BFE">
        <w:rPr>
          <w:noProof/>
        </w:rPr>
        <w:t>13</w:t>
      </w:r>
      <w:r>
        <w:fldChar w:fldCharType="end"/>
      </w:r>
      <w:bookmarkEnd w:id="45"/>
    </w:p>
    <w:p w14:paraId="3A7AB6DE" w14:textId="77777777" w:rsidR="00F36370" w:rsidRDefault="00A7476C" w:rsidP="0017571A">
      <w:r>
        <w:tab/>
        <w:t xml:space="preserve">Результат, полученный на данном этапе </w:t>
      </w:r>
      <w:r w:rsidR="00F36370">
        <w:t>отражен</w:t>
      </w:r>
      <w:r>
        <w:t xml:space="preserve"> на </w:t>
      </w:r>
      <w:r>
        <w:fldChar w:fldCharType="begin"/>
      </w:r>
      <w:r>
        <w:instrText xml:space="preserve"> REF _Ref390895153 \h </w:instrText>
      </w:r>
      <w:r>
        <w:fldChar w:fldCharType="separate"/>
      </w:r>
      <w:r>
        <w:t xml:space="preserve">рис. </w:t>
      </w:r>
      <w:r>
        <w:rPr>
          <w:noProof/>
        </w:rPr>
        <w:t>14</w:t>
      </w:r>
      <w:r>
        <w:fldChar w:fldCharType="end"/>
      </w:r>
      <w:r>
        <w:t xml:space="preserve">. </w:t>
      </w:r>
    </w:p>
    <w:p w14:paraId="7587271F" w14:textId="5D0D09C9" w:rsidR="0017571A" w:rsidRPr="00F36370" w:rsidRDefault="00F36370" w:rsidP="00D00977">
      <w:pPr>
        <w:ind w:firstLine="720"/>
      </w:pPr>
      <w:r>
        <w:lastRenderedPageBreak/>
        <w:t>На рисунке изображены отрезок сигнала, поступившего на обработку (</w:t>
      </w:r>
      <w:r>
        <w:rPr>
          <w:lang w:val="en-US"/>
        </w:rPr>
        <w:t>x</w:t>
      </w:r>
      <w:r>
        <w:rPr>
          <w:vertAlign w:val="subscript"/>
          <w:lang w:val="en-US"/>
        </w:rPr>
        <w:t>n</w:t>
      </w:r>
      <w:r w:rsidRPr="00F36370">
        <w:t>)</w:t>
      </w:r>
      <w:r>
        <w:t>, решение о наличие фрейма (</w:t>
      </w:r>
      <w:r>
        <w:rPr>
          <w:lang w:val="en-US"/>
        </w:rPr>
        <w:t>P</w:t>
      </w:r>
      <w:r w:rsidRPr="00F36370">
        <w:t>1</w:t>
      </w:r>
      <w:r>
        <w:rPr>
          <w:vertAlign w:val="subscript"/>
          <w:lang w:val="en-US"/>
        </w:rPr>
        <w:t>n</w:t>
      </w:r>
      <w:r w:rsidRPr="00F36370">
        <w:t xml:space="preserve">, </w:t>
      </w:r>
      <w:r>
        <w:t>пунктирная линия</w:t>
      </w:r>
      <w:r w:rsidRPr="00F36370">
        <w:t>)</w:t>
      </w:r>
      <w:r>
        <w:t xml:space="preserve">, а </w:t>
      </w:r>
      <w:r w:rsidR="00897B9A">
        <w:t>также</w:t>
      </w:r>
      <w:r>
        <w:t xml:space="preserve"> корреляции с нулевым (</w:t>
      </w:r>
      <w:r w:rsidRPr="00F36370">
        <w:rPr>
          <w:lang w:val="en-US"/>
        </w:rPr>
        <w:t>r</w:t>
      </w:r>
      <w:r w:rsidRPr="00F36370">
        <w:t>0</w:t>
      </w:r>
      <w:r>
        <w:rPr>
          <w:vertAlign w:val="subscript"/>
          <w:lang w:val="en-US"/>
        </w:rPr>
        <w:t>n</w:t>
      </w:r>
      <w:r w:rsidRPr="00F36370">
        <w:t>) и</w:t>
      </w:r>
      <w:r>
        <w:t xml:space="preserve"> единичным эталонами (</w:t>
      </w:r>
      <w:r w:rsidRPr="00F36370">
        <w:rPr>
          <w:lang w:val="en-US"/>
        </w:rPr>
        <w:t>r</w:t>
      </w:r>
      <w:r>
        <w:t>1</w:t>
      </w:r>
      <w:r>
        <w:rPr>
          <w:vertAlign w:val="subscript"/>
          <w:lang w:val="en-US"/>
        </w:rPr>
        <w:t>n</w:t>
      </w:r>
      <w:r w:rsidRPr="00F36370">
        <w:t>)</w:t>
      </w:r>
      <w:r>
        <w:t>.</w:t>
      </w:r>
    </w:p>
    <w:p w14:paraId="69B7E5F6" w14:textId="77777777" w:rsidR="00A7476C" w:rsidRDefault="00A7476C" w:rsidP="00A7476C">
      <w:pPr>
        <w:keepNext/>
        <w:jc w:val="center"/>
      </w:pPr>
      <w:r>
        <w:pict w14:anchorId="7C45CE37">
          <v:shape id="_x0000_i1037" type="#_x0000_t75" style="width:522.75pt;height:282pt">
            <v:imagedata r:id="rId31" o:title="d и p"/>
          </v:shape>
        </w:pict>
      </w:r>
    </w:p>
    <w:p w14:paraId="0F11A5B6" w14:textId="312B61D9" w:rsidR="00A7476C" w:rsidRDefault="00A7476C" w:rsidP="00A7476C">
      <w:pPr>
        <w:pStyle w:val="Caption"/>
      </w:pPr>
      <w:r>
        <w:t>Результат работы алгоритма по определению наличия фрейма и корреляции с эталонными сигналами на фрагменте декодируемого сигнала</w:t>
      </w:r>
    </w:p>
    <w:p w14:paraId="114BB772" w14:textId="40138934" w:rsidR="00A7476C" w:rsidRDefault="00A7476C" w:rsidP="00A7476C">
      <w:pPr>
        <w:pStyle w:val="Caption"/>
      </w:pPr>
      <w:bookmarkStart w:id="46" w:name="_Ref390895153"/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777BFE">
        <w:rPr>
          <w:noProof/>
        </w:rPr>
        <w:t>14</w:t>
      </w:r>
      <w:r>
        <w:fldChar w:fldCharType="end"/>
      </w:r>
      <w:bookmarkEnd w:id="46"/>
    </w:p>
    <w:p w14:paraId="136E89CA" w14:textId="34EB0D57" w:rsidR="00777BFE" w:rsidRDefault="00777BFE" w:rsidP="00777BFE">
      <w:r>
        <w:tab/>
        <w:t xml:space="preserve">На </w:t>
      </w:r>
      <w:r>
        <w:fldChar w:fldCharType="begin"/>
      </w:r>
      <w:r>
        <w:instrText xml:space="preserve"> REF _Ref390896111 \h </w:instrText>
      </w:r>
      <w:r>
        <w:fldChar w:fldCharType="separate"/>
      </w:r>
      <w:r>
        <w:t xml:space="preserve">рис. </w:t>
      </w:r>
      <w:r>
        <w:rPr>
          <w:noProof/>
        </w:rPr>
        <w:t>15</w:t>
      </w:r>
      <w:r>
        <w:fldChar w:fldCharType="end"/>
      </w:r>
      <w:r>
        <w:t xml:space="preserve">, наряду с графиками </w:t>
      </w:r>
      <w:r>
        <w:rPr>
          <w:lang w:val="en-US"/>
        </w:rPr>
        <w:t>r</w:t>
      </w:r>
      <w:r w:rsidRPr="00777BFE">
        <w:t xml:space="preserve">0 </w:t>
      </w:r>
      <w:r>
        <w:t xml:space="preserve">и </w:t>
      </w:r>
      <w:r>
        <w:rPr>
          <w:lang w:val="en-US"/>
        </w:rPr>
        <w:t>r</w:t>
      </w:r>
      <w:r w:rsidRPr="00777BFE">
        <w:t>1</w:t>
      </w:r>
      <w:r>
        <w:t xml:space="preserve"> изображен график </w:t>
      </w:r>
      <w:r>
        <w:rPr>
          <w:lang w:val="en-US"/>
        </w:rPr>
        <w:t>D</w:t>
      </w:r>
      <w:r w:rsidRPr="00777BFE">
        <w:t>1</w:t>
      </w:r>
      <w:r>
        <w:rPr>
          <w:vertAlign w:val="subscript"/>
          <w:lang w:val="en-US"/>
        </w:rPr>
        <w:t>n</w:t>
      </w:r>
      <w:r w:rsidRPr="00777BFE">
        <w:t xml:space="preserve"> </w:t>
      </w:r>
      <w:r>
        <w:t>–</w:t>
      </w:r>
      <w:r w:rsidRPr="00777BFE">
        <w:t xml:space="preserve"> </w:t>
      </w:r>
      <w:r>
        <w:t xml:space="preserve">предварительного решения о принадлежности бита. </w:t>
      </w:r>
    </w:p>
    <w:p w14:paraId="016E613D" w14:textId="77777777" w:rsidR="00777BFE" w:rsidRDefault="00777BFE" w:rsidP="00777BFE">
      <w:r>
        <w:tab/>
        <w:t xml:space="preserve">Как видно из двух рисунков, результатом работы алгоритма является кривая </w:t>
      </w:r>
      <w:r>
        <w:rPr>
          <w:lang w:val="en-US"/>
        </w:rPr>
        <w:t>D</w:t>
      </w:r>
      <w:r w:rsidRPr="00777BFE">
        <w:t>1</w:t>
      </w:r>
      <w:r>
        <w:rPr>
          <w:vertAlign w:val="subscript"/>
          <w:lang w:val="en-US"/>
        </w:rPr>
        <w:t>n</w:t>
      </w:r>
      <w:r>
        <w:t xml:space="preserve">. Она принимает значение «1», если был обнаружен отрезок, кодирующий единичный бит (см. </w:t>
      </w:r>
      <w:r>
        <w:fldChar w:fldCharType="begin"/>
      </w:r>
      <w:r>
        <w:instrText xml:space="preserve"> REF _Ref390761734 \h </w:instrText>
      </w:r>
      <w:r>
        <w:fldChar w:fldCharType="separate"/>
      </w:r>
      <w:r w:rsidRPr="00EB0C33">
        <w:t xml:space="preserve">рис. </w:t>
      </w:r>
      <w:r>
        <w:rPr>
          <w:noProof/>
        </w:rPr>
        <w:t>4</w:t>
      </w:r>
      <w:r>
        <w:t xml:space="preserve"> и рис. </w:t>
      </w:r>
      <w:r>
        <w:rPr>
          <w:noProof/>
        </w:rPr>
        <w:t>5</w:t>
      </w:r>
      <w:r>
        <w:fldChar w:fldCharType="end"/>
      </w:r>
      <w:r>
        <w:t xml:space="preserve">). </w:t>
      </w:r>
    </w:p>
    <w:p w14:paraId="386B85AB" w14:textId="45EC6A8E" w:rsidR="00777BFE" w:rsidRPr="00777BFE" w:rsidRDefault="00777BFE" w:rsidP="00777BFE">
      <w:pPr>
        <w:ind w:firstLine="720"/>
      </w:pPr>
      <w:r>
        <w:t xml:space="preserve">Из-за наличия помех, при обнаружении отрезка, кодирующего нулевой бит, </w:t>
      </w:r>
      <w:r>
        <w:rPr>
          <w:lang w:val="en-US"/>
        </w:rPr>
        <w:t>D</w:t>
      </w:r>
      <w:r w:rsidRPr="00777BFE">
        <w:t>1</w:t>
      </w:r>
      <w:r>
        <w:rPr>
          <w:vertAlign w:val="subscript"/>
          <w:lang w:val="en-US"/>
        </w:rPr>
        <w:t>n</w:t>
      </w:r>
      <w:r w:rsidRPr="00777BFE">
        <w:t xml:space="preserve"> </w:t>
      </w:r>
      <w:r>
        <w:t xml:space="preserve">может должна значение «-1», однако этого не происходит. Из-за того, что корреляция такого отрезка с эталоном </w:t>
      </w:r>
      <w:r>
        <w:rPr>
          <w:lang w:val="en-US"/>
        </w:rPr>
        <w:t>S</w:t>
      </w:r>
      <w:r>
        <w:t>1</w:t>
      </w:r>
      <w:r w:rsidRPr="00777BFE">
        <w:t xml:space="preserve"> (</w:t>
      </w:r>
      <w:r>
        <w:fldChar w:fldCharType="begin"/>
      </w:r>
      <w:r>
        <w:instrText xml:space="preserve"> REF _Ref390762471 \h </w:instrText>
      </w:r>
      <w:r>
        <w:fldChar w:fldCharType="separate"/>
      </w:r>
      <w:r w:rsidRPr="00EB0C33">
        <w:t xml:space="preserve">рис. </w:t>
      </w:r>
      <w:r>
        <w:rPr>
          <w:noProof/>
        </w:rPr>
        <w:t>11</w:t>
      </w:r>
      <w:r>
        <w:fldChar w:fldCharType="end"/>
      </w:r>
      <w:r w:rsidRPr="00777BFE">
        <w:t xml:space="preserve">) </w:t>
      </w:r>
      <w:r>
        <w:t xml:space="preserve">высока, </w:t>
      </w:r>
      <w:r>
        <w:rPr>
          <w:lang w:val="en-US"/>
        </w:rPr>
        <w:t>D</w:t>
      </w:r>
      <w:r w:rsidRPr="00777BFE">
        <w:t>1</w:t>
      </w:r>
      <w:r>
        <w:rPr>
          <w:vertAlign w:val="subscript"/>
          <w:lang w:val="en-US"/>
        </w:rPr>
        <w:t>n</w:t>
      </w:r>
      <w:r w:rsidRPr="00777BFE">
        <w:t xml:space="preserve"> </w:t>
      </w:r>
      <w:r>
        <w:t xml:space="preserve">переходит в положительную область и принимает значение «1». </w:t>
      </w:r>
    </w:p>
    <w:p w14:paraId="745C214D" w14:textId="77777777" w:rsidR="00777BFE" w:rsidRDefault="00F36370" w:rsidP="00777BFE">
      <w:pPr>
        <w:keepNext/>
      </w:pPr>
      <w:r>
        <w:lastRenderedPageBreak/>
        <w:tab/>
      </w:r>
      <w:r w:rsidR="00777BFE">
        <w:pict w14:anchorId="5B4942A1">
          <v:shape id="_x0000_i1038" type="#_x0000_t75" style="width:523.5pt;height:282pt">
            <v:imagedata r:id="rId32" o:title="r d"/>
          </v:shape>
        </w:pict>
      </w:r>
    </w:p>
    <w:p w14:paraId="4841EF03" w14:textId="45E23DED" w:rsidR="00777BFE" w:rsidRDefault="00777BFE" w:rsidP="00777BFE">
      <w:pPr>
        <w:pStyle w:val="Caption"/>
      </w:pPr>
      <w:r>
        <w:t>Результат работы алгоритма по определению наличия фрейма и корреляции с эталонными сигналами на фрагменте декодируемого сигнала</w:t>
      </w:r>
    </w:p>
    <w:p w14:paraId="793C8ED8" w14:textId="2AD1A8B5" w:rsidR="00135E1D" w:rsidRPr="00A7476C" w:rsidRDefault="00777BFE" w:rsidP="00777BFE">
      <w:pPr>
        <w:pStyle w:val="Caption"/>
      </w:pPr>
      <w:bookmarkStart w:id="47" w:name="_Ref390896111"/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47"/>
    </w:p>
    <w:p w14:paraId="6F671777" w14:textId="77777777" w:rsidR="00C55CA1" w:rsidRDefault="00C55CA1">
      <w:pPr>
        <w:spacing w:line="259" w:lineRule="auto"/>
        <w:jc w:val="left"/>
      </w:pPr>
      <w:r>
        <w:br w:type="page"/>
      </w:r>
    </w:p>
    <w:p w14:paraId="65A94381" w14:textId="77ED8DD5" w:rsidR="006A51A5" w:rsidRDefault="006A51A5" w:rsidP="00155EE1">
      <w:r>
        <w:lastRenderedPageBreak/>
        <w:t>После того как были обнаружены и обработаны все фреймы происходит конвертация битов в десятичные числа</w:t>
      </w:r>
      <w:r w:rsidR="005D71BF">
        <w:t>.</w:t>
      </w:r>
    </w:p>
    <w:p w14:paraId="612C9266" w14:textId="14F2BDCF" w:rsidR="005D71BF" w:rsidRDefault="000F49A7" w:rsidP="00155EE1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73DC3ED7" wp14:editId="256BF982">
                <wp:simplePos x="0" y="0"/>
                <wp:positionH relativeFrom="column">
                  <wp:posOffset>4892722</wp:posOffset>
                </wp:positionH>
                <wp:positionV relativeFrom="paragraph">
                  <wp:posOffset>267628</wp:posOffset>
                </wp:positionV>
                <wp:extent cx="0" cy="7833815"/>
                <wp:effectExtent l="0" t="0" r="19050" b="34290"/>
                <wp:wrapNone/>
                <wp:docPr id="89" name="Straight Connector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83381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0B15B5F" id="Straight Connector 89" o:spid="_x0000_s1026" style="position:absolute;z-index:25203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5.25pt,21.05pt" to="385.25pt,6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" strokecolor="#5b9bd5 [3204]" strokeweight=".5pt">
                <v:stroke joinstyle="miter"/>
              </v:line>
            </w:pict>
          </mc:Fallback>
        </mc:AlternateContent>
      </w:r>
      <w:r w:rsidR="000A4F2F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2635FC34" wp14:editId="2EC0FCE6">
                <wp:simplePos x="0" y="0"/>
                <wp:positionH relativeFrom="column">
                  <wp:posOffset>-207035</wp:posOffset>
                </wp:positionH>
                <wp:positionV relativeFrom="paragraph">
                  <wp:posOffset>449556</wp:posOffset>
                </wp:positionV>
                <wp:extent cx="7047781" cy="0"/>
                <wp:effectExtent l="0" t="0" r="20320" b="19050"/>
                <wp:wrapNone/>
                <wp:docPr id="24" name="Straight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47781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5CEE17" id="Straight Connector 24" o:spid="_x0000_s1026" style="position:absolute;z-index:25198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6.3pt,35.4pt" to="538.65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" strokecolor="#5b9bd5 [3204]" strokeweight=".5pt">
                <v:stroke joinstyle="miter"/>
              </v:line>
            </w:pict>
          </mc:Fallback>
        </mc:AlternateContent>
      </w:r>
      <w:r w:rsidR="005D71BF">
        <w:tab/>
        <w:t>Этот процесс отображен на блок-схеме:</w:t>
      </w:r>
    </w:p>
    <w:p w14:paraId="6CF6C7CC" w14:textId="1C580793" w:rsidR="005D71BF" w:rsidRDefault="003F7691">
      <w:pPr>
        <w:spacing w:line="259" w:lineRule="auto"/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782766B2" wp14:editId="21525E03">
                <wp:simplePos x="0" y="0"/>
                <wp:positionH relativeFrom="column">
                  <wp:posOffset>4897526</wp:posOffset>
                </wp:positionH>
                <wp:positionV relativeFrom="paragraph">
                  <wp:posOffset>4135476</wp:posOffset>
                </wp:positionV>
                <wp:extent cx="0" cy="3310966"/>
                <wp:effectExtent l="76200" t="0" r="57150" b="60960"/>
                <wp:wrapNone/>
                <wp:docPr id="155" name="Straight Arrow Connector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1096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60B21AA" id="Straight Arrow Connector 155" o:spid="_x0000_s1026" type="#_x0000_t32" style="position:absolute;margin-left:385.65pt;margin-top:325.65pt;width:0;height:260.7pt;z-index:252071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" strokecolor="#5b9bd5 [3204]" strokeweight=".5pt">
                <v:stroke endarrow="block" joinstyle="miter"/>
              </v:shape>
            </w:pict>
          </mc:Fallback>
        </mc:AlternateContent>
      </w:r>
      <w:r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70912" behindDoc="0" locked="0" layoutInCell="1" allowOverlap="1" wp14:anchorId="7A73CBD6" wp14:editId="438C378E">
                <wp:simplePos x="0" y="0"/>
                <wp:positionH relativeFrom="margin">
                  <wp:posOffset>4699000</wp:posOffset>
                </wp:positionH>
                <wp:positionV relativeFrom="page">
                  <wp:posOffset>9021903</wp:posOffset>
                </wp:positionV>
                <wp:extent cx="403225" cy="383540"/>
                <wp:effectExtent l="0" t="0" r="15875" b="16510"/>
                <wp:wrapNone/>
                <wp:docPr id="154" name="Flowchart: Connector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908895" w14:textId="20716184" w:rsidR="00D00977" w:rsidRDefault="00D00977" w:rsidP="003F7691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73CBD6" id="Flowchart: Connector 154" o:spid="_x0000_s1074" type="#_x0000_t120" style="position:absolute;left:0;text-align:left;margin-left:370pt;margin-top:710.4pt;width:31.75pt;height:30.2pt;z-index:2520709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" fillcolor="#5b9bd5 [3204]" strokecolor="#1f4d78 [1604]" strokeweight="1pt">
                <v:stroke joinstyle="miter"/>
                <v:textbox>
                  <w:txbxContent>
                    <w:p w14:paraId="29908895" w14:textId="20716184" w:rsidR="00D00977" w:rsidRDefault="00D00977" w:rsidP="003F7691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0A7557B8" wp14:editId="7F7E359A">
                <wp:simplePos x="0" y="0"/>
                <wp:positionH relativeFrom="column">
                  <wp:posOffset>6360566</wp:posOffset>
                </wp:positionH>
                <wp:positionV relativeFrom="page">
                  <wp:posOffset>5727802</wp:posOffset>
                </wp:positionV>
                <wp:extent cx="0" cy="227279"/>
                <wp:effectExtent l="0" t="0" r="19050" b="20955"/>
                <wp:wrapNone/>
                <wp:docPr id="141" name="Straight Connector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727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434F7A6" id="Straight Connector 141" o:spid="_x0000_s1026" style="position:absolute;z-index:252067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page;mso-height-percent:0;mso-height-relative:margin" from="500.85pt,451pt" to="500.85pt,46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68864" behindDoc="0" locked="0" layoutInCell="1" allowOverlap="1" wp14:anchorId="33C70509" wp14:editId="4D10660D">
                <wp:simplePos x="0" y="0"/>
                <wp:positionH relativeFrom="column">
                  <wp:posOffset>4886325</wp:posOffset>
                </wp:positionH>
                <wp:positionV relativeFrom="page">
                  <wp:posOffset>5959475</wp:posOffset>
                </wp:positionV>
                <wp:extent cx="1473835" cy="0"/>
                <wp:effectExtent l="38100" t="76200" r="0" b="95250"/>
                <wp:wrapNone/>
                <wp:docPr id="145" name="Straight Arrow Connector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7383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9E9B0B" id="Straight Arrow Connector 145" o:spid="_x0000_s1026" type="#_x0000_t32" style="position:absolute;margin-left:384.75pt;margin-top:469.25pt;width:116.05pt;height:0;flip:x;z-index:25206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00B78C8E" wp14:editId="536F36BE">
                <wp:simplePos x="0" y="0"/>
                <wp:positionH relativeFrom="column">
                  <wp:posOffset>6334760</wp:posOffset>
                </wp:positionH>
                <wp:positionV relativeFrom="page">
                  <wp:posOffset>4547235</wp:posOffset>
                </wp:positionV>
                <wp:extent cx="0" cy="590550"/>
                <wp:effectExtent l="76200" t="0" r="57150" b="57150"/>
                <wp:wrapNone/>
                <wp:docPr id="127" name="Straight Arrow Connector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90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A54B012" id="Straight Arrow Connector 127" o:spid="_x0000_s1026" type="#_x0000_t32" style="position:absolute;margin-left:498.8pt;margin-top:358.05pt;width:0;height:46.5pt;z-index:252066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78565DF6" wp14:editId="0DCED933">
                <wp:simplePos x="0" y="0"/>
                <wp:positionH relativeFrom="margin">
                  <wp:posOffset>5659755</wp:posOffset>
                </wp:positionH>
                <wp:positionV relativeFrom="page">
                  <wp:posOffset>5145405</wp:posOffset>
                </wp:positionV>
                <wp:extent cx="1355725" cy="573405"/>
                <wp:effectExtent l="0" t="0" r="15875" b="17145"/>
                <wp:wrapNone/>
                <wp:docPr id="123" name="Rectangle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9E1200" w14:textId="70104E3E" w:rsidR="00D00977" w:rsidRPr="000F49A7" w:rsidRDefault="00D00977" w:rsidP="0021563D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Count =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565DF6" id="Rectangle 123" o:spid="_x0000_s1075" style="position:absolute;left:0;text-align:left;margin-left:445.65pt;margin-top:405.15pt;width:106.75pt;height:45.15pt;z-index:252065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" fillcolor="#5b9bd5 [3204]" strokecolor="#1f4d78 [1604]" strokeweight="1pt">
                <v:textbox>
                  <w:txbxContent>
                    <w:p w14:paraId="2B9E1200" w14:textId="70104E3E" w:rsidR="00D00977" w:rsidRPr="000F49A7" w:rsidRDefault="00D00977" w:rsidP="0021563D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Count = 0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64768" behindDoc="0" locked="0" layoutInCell="1" allowOverlap="1" wp14:anchorId="11E55AE4" wp14:editId="6E13EF43">
                <wp:simplePos x="0" y="0"/>
                <wp:positionH relativeFrom="column">
                  <wp:posOffset>5815965</wp:posOffset>
                </wp:positionH>
                <wp:positionV relativeFrom="page">
                  <wp:posOffset>4900295</wp:posOffset>
                </wp:positionV>
                <wp:extent cx="381000" cy="246380"/>
                <wp:effectExtent l="0" t="0" r="19050" b="20320"/>
                <wp:wrapNone/>
                <wp:docPr id="119" name="Text Box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1D894B" w14:textId="77777777" w:rsidR="00D00977" w:rsidRPr="0013609D" w:rsidRDefault="00D00977" w:rsidP="0021563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55AE4" id="Text Box 119" o:spid="_x0000_s1076" type="#_x0000_t202" style="position:absolute;left:0;text-align:left;margin-left:457.95pt;margin-top:385.85pt;width:30pt;height:19.4pt;z-index:2520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" fillcolor="white [3201]" strokecolor="white [3212]" strokeweight=".5pt">
                <v:textbox>
                  <w:txbxContent>
                    <w:p w14:paraId="4F1D894B" w14:textId="77777777" w:rsidR="00D00977" w:rsidRPr="0013609D" w:rsidRDefault="00D00977" w:rsidP="0021563D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нет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2BB77098" wp14:editId="3754459B">
                <wp:simplePos x="0" y="0"/>
                <wp:positionH relativeFrom="column">
                  <wp:posOffset>4436745</wp:posOffset>
                </wp:positionH>
                <wp:positionV relativeFrom="page">
                  <wp:posOffset>4880610</wp:posOffset>
                </wp:positionV>
                <wp:extent cx="319405" cy="246380"/>
                <wp:effectExtent l="0" t="0" r="23495" b="20320"/>
                <wp:wrapNone/>
                <wp:docPr id="118" name="Text Box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405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80B8AF" w14:textId="77777777" w:rsidR="00D00977" w:rsidRPr="0013609D" w:rsidRDefault="00D00977" w:rsidP="0021563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3609D">
                              <w:rPr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B77098" id="Text Box 118" o:spid="_x0000_s1077" type="#_x0000_t202" style="position:absolute;left:0;text-align:left;margin-left:349.35pt;margin-top:384.3pt;width:25.15pt;height:19.4pt;z-index:2520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" fillcolor="white [3201]" strokecolor="white [3212]" strokeweight=".5pt">
                <v:textbox>
                  <w:txbxContent>
                    <w:p w14:paraId="1F80B8AF" w14:textId="77777777" w:rsidR="00D00977" w:rsidRPr="0013609D" w:rsidRDefault="00D00977" w:rsidP="0021563D">
                      <w:pPr>
                        <w:rPr>
                          <w:sz w:val="20"/>
                          <w:szCs w:val="20"/>
                        </w:rPr>
                      </w:pPr>
                      <w:r w:rsidRPr="0013609D">
                        <w:rPr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57CC4E22" wp14:editId="61A83859">
                <wp:simplePos x="0" y="0"/>
                <wp:positionH relativeFrom="margin">
                  <wp:posOffset>4223385</wp:posOffset>
                </wp:positionH>
                <wp:positionV relativeFrom="page">
                  <wp:posOffset>5147945</wp:posOffset>
                </wp:positionV>
                <wp:extent cx="1355725" cy="573405"/>
                <wp:effectExtent l="0" t="0" r="15875" b="17145"/>
                <wp:wrapNone/>
                <wp:docPr id="116" name="Rectangle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90B173" w14:textId="608F2F23" w:rsidR="00D00977" w:rsidRPr="0021563D" w:rsidRDefault="00D00977" w:rsidP="0021563D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Count = Count + D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CC4E22" id="Rectangle 116" o:spid="_x0000_s1078" style="position:absolute;left:0;text-align:left;margin-left:332.55pt;margin-top:405.35pt;width:106.75pt;height:45.15pt;z-index:252061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" fillcolor="#5b9bd5 [3204]" strokecolor="#1f4d78 [1604]" strokeweight="1pt">
                <v:textbox>
                  <w:txbxContent>
                    <w:p w14:paraId="6090B173" w14:textId="608F2F23" w:rsidR="00D00977" w:rsidRPr="0021563D" w:rsidRDefault="00D00977" w:rsidP="0021563D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Count = Count + D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347E0344" wp14:editId="49EEEF64">
                <wp:simplePos x="0" y="0"/>
                <wp:positionH relativeFrom="column">
                  <wp:posOffset>5741670</wp:posOffset>
                </wp:positionH>
                <wp:positionV relativeFrom="page">
                  <wp:posOffset>4544695</wp:posOffset>
                </wp:positionV>
                <wp:extent cx="592455" cy="0"/>
                <wp:effectExtent l="0" t="0" r="36195" b="19050"/>
                <wp:wrapNone/>
                <wp:docPr id="115" name="Straight Connector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245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6149A9" id="Straight Connector 115" o:spid="_x0000_s1026" style="position:absolute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from="452.1pt,357.85pt" to="498.75pt,35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00E5C2AA" wp14:editId="36C8A1AB">
                <wp:simplePos x="0" y="0"/>
                <wp:positionH relativeFrom="column">
                  <wp:posOffset>4898390</wp:posOffset>
                </wp:positionH>
                <wp:positionV relativeFrom="page">
                  <wp:posOffset>4844415</wp:posOffset>
                </wp:positionV>
                <wp:extent cx="0" cy="297180"/>
                <wp:effectExtent l="76200" t="0" r="57150" b="64770"/>
                <wp:wrapNone/>
                <wp:docPr id="113" name="Straight Arrow Connector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C20AD6" id="Straight Arrow Connector 113" o:spid="_x0000_s1026" type="#_x0000_t32" style="position:absolute;margin-left:385.7pt;margin-top:381.45pt;width:0;height:23.4pt;z-index:252059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21563D" w:rsidRPr="0021563D"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37F6CB30" wp14:editId="1CDBC95C">
                <wp:simplePos x="0" y="0"/>
                <wp:positionH relativeFrom="column">
                  <wp:posOffset>4008730</wp:posOffset>
                </wp:positionH>
                <wp:positionV relativeFrom="page">
                  <wp:posOffset>4192168</wp:posOffset>
                </wp:positionV>
                <wp:extent cx="1774190" cy="743585"/>
                <wp:effectExtent l="19050" t="19050" r="35560" b="37465"/>
                <wp:wrapNone/>
                <wp:docPr id="112" name="Diamond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4190" cy="74358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DA2B85" w14:textId="20DADEAE" w:rsidR="00D00977" w:rsidRPr="000F49A7" w:rsidRDefault="00D00977" w:rsidP="0021563D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Есл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Flag =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6CB30" id="Diamond 112" o:spid="_x0000_s1079" type="#_x0000_t4" style="position:absolute;left:0;text-align:left;margin-left:315.65pt;margin-top:330.1pt;width:139.7pt;height:58.55p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" fillcolor="#5b9bd5 [3204]" strokecolor="#1f4d78 [1604]" strokeweight="1pt">
                <v:textbox>
                  <w:txbxContent>
                    <w:p w14:paraId="6ADA2B85" w14:textId="20DADEAE" w:rsidR="00D00977" w:rsidRPr="000F49A7" w:rsidRDefault="00D00977" w:rsidP="0021563D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Есл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Flag = 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0F49A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35737968" wp14:editId="7AF4C2A4">
                <wp:simplePos x="0" y="0"/>
                <wp:positionH relativeFrom="column">
                  <wp:posOffset>4890211</wp:posOffset>
                </wp:positionH>
                <wp:positionV relativeFrom="page">
                  <wp:posOffset>4030345</wp:posOffset>
                </wp:positionV>
                <wp:extent cx="1473835" cy="0"/>
                <wp:effectExtent l="38100" t="76200" r="0" b="95250"/>
                <wp:wrapNone/>
                <wp:docPr id="111" name="Straight Arrow Connector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7383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E2226E" id="Straight Arrow Connector 111" o:spid="_x0000_s1026" type="#_x0000_t32" style="position:absolute;margin-left:385.05pt;margin-top:317.35pt;width:116.05pt;height:0;flip:x;z-index:252056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0F49A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3A7B2492" wp14:editId="1ADBFC2D">
                <wp:simplePos x="0" y="0"/>
                <wp:positionH relativeFrom="column">
                  <wp:posOffset>6367882</wp:posOffset>
                </wp:positionH>
                <wp:positionV relativeFrom="page">
                  <wp:posOffset>3864610</wp:posOffset>
                </wp:positionV>
                <wp:extent cx="0" cy="165100"/>
                <wp:effectExtent l="0" t="0" r="19050" b="25400"/>
                <wp:wrapNone/>
                <wp:docPr id="110" name="Straight Connector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51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1D6419" id="Straight Connector 110" o:spid="_x0000_s1026" style="position:absolute;z-index:252055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501.4pt,304.3pt" to="501.4pt,31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0F49A7" w:rsidRPr="000F49A7"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636CE505" wp14:editId="046601B9">
                <wp:simplePos x="0" y="0"/>
                <wp:positionH relativeFrom="column">
                  <wp:posOffset>4892675</wp:posOffset>
                </wp:positionH>
                <wp:positionV relativeFrom="page">
                  <wp:posOffset>3884930</wp:posOffset>
                </wp:positionV>
                <wp:extent cx="0" cy="297180"/>
                <wp:effectExtent l="76200" t="0" r="57150" b="64770"/>
                <wp:wrapNone/>
                <wp:docPr id="98" name="Straight Arrow Connector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5003DA7" id="Straight Arrow Connector 98" o:spid="_x0000_s1026" type="#_x0000_t32" style="position:absolute;margin-left:385.25pt;margin-top:305.9pt;width:0;height:23.4pt;z-index:252047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0F49A7" w:rsidRPr="000F49A7"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06DED114" wp14:editId="585CD299">
                <wp:simplePos x="0" y="0"/>
                <wp:positionH relativeFrom="column">
                  <wp:posOffset>5746090</wp:posOffset>
                </wp:positionH>
                <wp:positionV relativeFrom="page">
                  <wp:posOffset>2691994</wp:posOffset>
                </wp:positionV>
                <wp:extent cx="592455" cy="0"/>
                <wp:effectExtent l="0" t="0" r="36195" b="19050"/>
                <wp:wrapNone/>
                <wp:docPr id="96" name="Straight Connector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245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737BD8F" id="Straight Connector 96" o:spid="_x0000_s1026" style="position:absolute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from="452.45pt,211.95pt" to="499.1pt,2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0F49A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5BE5A634" wp14:editId="7C0820DA">
                <wp:simplePos x="0" y="0"/>
                <wp:positionH relativeFrom="column">
                  <wp:posOffset>6339195</wp:posOffset>
                </wp:positionH>
                <wp:positionV relativeFrom="page">
                  <wp:posOffset>2694305</wp:posOffset>
                </wp:positionV>
                <wp:extent cx="0" cy="590550"/>
                <wp:effectExtent l="76200" t="0" r="57150" b="57150"/>
                <wp:wrapNone/>
                <wp:docPr id="109" name="Straight Arrow Connector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905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498642C" id="Straight Arrow Connector 109" o:spid="_x0000_s1026" type="#_x0000_t32" style="position:absolute;margin-left:499.15pt;margin-top:212.15pt;width:0;height:46.5pt;z-index:252054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0F49A7" w:rsidRPr="000F49A7">
        <mc:AlternateContent>
          <mc:Choice Requires="wps">
            <w:drawing>
              <wp:anchor distT="0" distB="0" distL="114300" distR="114300" simplePos="0" relativeHeight="252053504" behindDoc="0" locked="0" layoutInCell="1" allowOverlap="1" wp14:anchorId="6EE95760" wp14:editId="5EE15343">
                <wp:simplePos x="0" y="0"/>
                <wp:positionH relativeFrom="margin">
                  <wp:posOffset>5663821</wp:posOffset>
                </wp:positionH>
                <wp:positionV relativeFrom="page">
                  <wp:posOffset>3292674</wp:posOffset>
                </wp:positionV>
                <wp:extent cx="1355725" cy="573405"/>
                <wp:effectExtent l="0" t="0" r="15875" b="17145"/>
                <wp:wrapNone/>
                <wp:docPr id="108" name="Rectangle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6C42DC0" w14:textId="7A6739D5" w:rsidR="00D00977" w:rsidRPr="000F49A7" w:rsidRDefault="00D00977" w:rsidP="000F49A7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Count0 =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E95760" id="Rectangle 108" o:spid="_x0000_s1080" style="position:absolute;left:0;text-align:left;margin-left:445.95pt;margin-top:259.25pt;width:106.75pt;height:45.15pt;z-index:252053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" fillcolor="#5b9bd5 [3204]" strokecolor="#1f4d78 [1604]" strokeweight="1pt">
                <v:textbox>
                  <w:txbxContent>
                    <w:p w14:paraId="76C42DC0" w14:textId="7A6739D5" w:rsidR="00D00977" w:rsidRPr="000F49A7" w:rsidRDefault="00D00977" w:rsidP="000F49A7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Count0 = 0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0F49A7" w:rsidRPr="000F49A7"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6CBA4D44" wp14:editId="05442C27">
                <wp:simplePos x="0" y="0"/>
                <wp:positionH relativeFrom="column">
                  <wp:posOffset>4441048</wp:posOffset>
                </wp:positionH>
                <wp:positionV relativeFrom="page">
                  <wp:posOffset>3028154</wp:posOffset>
                </wp:positionV>
                <wp:extent cx="319405" cy="246380"/>
                <wp:effectExtent l="0" t="0" r="23495" b="20320"/>
                <wp:wrapNone/>
                <wp:docPr id="101" name="Text Box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405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C411F0" w14:textId="77777777" w:rsidR="00D00977" w:rsidRPr="0013609D" w:rsidRDefault="00D00977" w:rsidP="000F49A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3609D">
                              <w:rPr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BA4D44" id="Text Box 101" o:spid="_x0000_s1081" type="#_x0000_t202" style="position:absolute;left:0;text-align:left;margin-left:349.7pt;margin-top:238.45pt;width:25.15pt;height:19.4pt;z-index:2520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" fillcolor="white [3201]" strokecolor="white [3212]" strokeweight=".5pt">
                <v:textbox>
                  <w:txbxContent>
                    <w:p w14:paraId="2DC411F0" w14:textId="77777777" w:rsidR="00D00977" w:rsidRPr="0013609D" w:rsidRDefault="00D00977" w:rsidP="000F49A7">
                      <w:pPr>
                        <w:rPr>
                          <w:sz w:val="20"/>
                          <w:szCs w:val="20"/>
                        </w:rPr>
                      </w:pPr>
                      <w:r w:rsidRPr="0013609D">
                        <w:rPr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0F49A7" w:rsidRPr="000F49A7"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7A58E132" wp14:editId="235E7C7B">
                <wp:simplePos x="0" y="0"/>
                <wp:positionH relativeFrom="column">
                  <wp:posOffset>4902200</wp:posOffset>
                </wp:positionH>
                <wp:positionV relativeFrom="page">
                  <wp:posOffset>2991485</wp:posOffset>
                </wp:positionV>
                <wp:extent cx="0" cy="297180"/>
                <wp:effectExtent l="76200" t="0" r="57150" b="64770"/>
                <wp:wrapNone/>
                <wp:docPr id="94" name="Straight Arrow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77DD20" id="Straight Arrow Connector 94" o:spid="_x0000_s1026" type="#_x0000_t32" style="position:absolute;margin-left:386pt;margin-top:235.55pt;width:0;height:23.4pt;z-index:25204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0F49A7" w:rsidRPr="000F49A7"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175A3B47" wp14:editId="7ADA49E1">
                <wp:simplePos x="0" y="0"/>
                <wp:positionH relativeFrom="margin">
                  <wp:posOffset>4227195</wp:posOffset>
                </wp:positionH>
                <wp:positionV relativeFrom="page">
                  <wp:posOffset>3295015</wp:posOffset>
                </wp:positionV>
                <wp:extent cx="1355725" cy="573405"/>
                <wp:effectExtent l="0" t="0" r="15875" b="17145"/>
                <wp:wrapNone/>
                <wp:docPr id="97" name="Rectangle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1C808D" w14:textId="14010EFB" w:rsidR="00D00977" w:rsidRPr="000F49A7" w:rsidRDefault="00D00977" w:rsidP="000F49A7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Count0 = Count0 +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5A3B47" id="Rectangle 97" o:spid="_x0000_s1082" style="position:absolute;left:0;text-align:left;margin-left:332.85pt;margin-top:259.45pt;width:106.75pt;height:45.15pt;z-index:252046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" fillcolor="#5b9bd5 [3204]" strokecolor="#1f4d78 [1604]" strokeweight="1pt">
                <v:textbox>
                  <w:txbxContent>
                    <w:p w14:paraId="171C808D" w14:textId="14010EFB" w:rsidR="00D00977" w:rsidRPr="000F49A7" w:rsidRDefault="00D00977" w:rsidP="000F49A7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Count0 = Count0 + 1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0F49A7" w:rsidRPr="000F49A7"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3E998983" wp14:editId="23513CB8">
                <wp:simplePos x="0" y="0"/>
                <wp:positionH relativeFrom="column">
                  <wp:posOffset>5819775</wp:posOffset>
                </wp:positionH>
                <wp:positionV relativeFrom="page">
                  <wp:posOffset>3047820</wp:posOffset>
                </wp:positionV>
                <wp:extent cx="381000" cy="246380"/>
                <wp:effectExtent l="0" t="0" r="19050" b="20320"/>
                <wp:wrapNone/>
                <wp:docPr id="102" name="Text Box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C6DEC9" w14:textId="77777777" w:rsidR="00D00977" w:rsidRPr="0013609D" w:rsidRDefault="00D00977" w:rsidP="000F49A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998983" id="Text Box 102" o:spid="_x0000_s1083" type="#_x0000_t202" style="position:absolute;left:0;text-align:left;margin-left:458.25pt;margin-top:240pt;width:30pt;height:19.4pt;z-index:2520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" fillcolor="white [3201]" strokecolor="white [3212]" strokeweight=".5pt">
                <v:textbox>
                  <w:txbxContent>
                    <w:p w14:paraId="19C6DEC9" w14:textId="77777777" w:rsidR="00D00977" w:rsidRPr="0013609D" w:rsidRDefault="00D00977" w:rsidP="000F49A7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нет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0F49A7" w:rsidRPr="000F49A7"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430BD90F" wp14:editId="7E931B9B">
                <wp:simplePos x="0" y="0"/>
                <wp:positionH relativeFrom="column">
                  <wp:posOffset>4011940</wp:posOffset>
                </wp:positionH>
                <wp:positionV relativeFrom="page">
                  <wp:posOffset>2319816</wp:posOffset>
                </wp:positionV>
                <wp:extent cx="1774190" cy="743585"/>
                <wp:effectExtent l="19050" t="19050" r="35560" b="37465"/>
                <wp:wrapNone/>
                <wp:docPr id="92" name="Diamond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4190" cy="74358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19D0D5" w14:textId="67380453" w:rsidR="00D00977" w:rsidRPr="000F49A7" w:rsidRDefault="00D00977" w:rsidP="000F49A7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Есл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D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=0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P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Pr="004343F9">
                              <w:rPr>
                                <w:sz w:val="16"/>
                                <w:szCs w:val="16"/>
                              </w:rPr>
                              <w:t>≠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0BD90F" id="Diamond 92" o:spid="_x0000_s1084" type="#_x0000_t4" style="position:absolute;left:0;text-align:left;margin-left:315.9pt;margin-top:182.65pt;width:139.7pt;height:58.55pt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" fillcolor="#5b9bd5 [3204]" strokecolor="#1f4d78 [1604]" strokeweight="1pt">
                <v:textbox>
                  <w:txbxContent>
                    <w:p w14:paraId="7819D0D5" w14:textId="67380453" w:rsidR="00D00977" w:rsidRPr="000F49A7" w:rsidRDefault="00D00977" w:rsidP="000F49A7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Есл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D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 xml:space="preserve">=0 </w:t>
                      </w:r>
                      <w:r>
                        <w:rPr>
                          <w:sz w:val="16"/>
                          <w:szCs w:val="16"/>
                        </w:rPr>
                        <w:t xml:space="preserve">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P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 w:rsidRPr="004343F9">
                        <w:rPr>
                          <w:sz w:val="16"/>
                          <w:szCs w:val="16"/>
                        </w:rPr>
                        <w:t>≠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0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0F49A7" w:rsidRPr="000A4F2F"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7303B94D" wp14:editId="41B52C02">
                <wp:simplePos x="0" y="0"/>
                <wp:positionH relativeFrom="column">
                  <wp:posOffset>4892722</wp:posOffset>
                </wp:positionH>
                <wp:positionV relativeFrom="page">
                  <wp:posOffset>2002961</wp:posOffset>
                </wp:positionV>
                <wp:extent cx="0" cy="297180"/>
                <wp:effectExtent l="76200" t="0" r="57150" b="64770"/>
                <wp:wrapNone/>
                <wp:docPr id="91" name="Straight Arrow Connector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780A094" id="Straight Arrow Connector 91" o:spid="_x0000_s1026" type="#_x0000_t32" style="position:absolute;margin-left:385.25pt;margin-top:157.7pt;width:0;height:23.4pt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0F49A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57E6CC6D" wp14:editId="5E661CDF">
                <wp:simplePos x="0" y="0"/>
                <wp:positionH relativeFrom="column">
                  <wp:posOffset>1344303</wp:posOffset>
                </wp:positionH>
                <wp:positionV relativeFrom="paragraph">
                  <wp:posOffset>7810547</wp:posOffset>
                </wp:positionV>
                <wp:extent cx="4401403" cy="0"/>
                <wp:effectExtent l="0" t="0" r="37465" b="19050"/>
                <wp:wrapNone/>
                <wp:docPr id="90" name="Straight Connector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0140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EA93198" id="Straight Connector 90" o:spid="_x0000_s1026" style="position:absolute;z-index:25203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5.85pt,615pt" to="452.4pt,6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" strokecolor="#5b9bd5 [3204]" strokeweight=".5pt">
                <v:stroke joinstyle="miter"/>
              </v:line>
            </w:pict>
          </mc:Fallback>
        </mc:AlternateContent>
      </w:r>
      <w:r w:rsidR="000F49A7"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08EDC060" wp14:editId="0E6E702E">
                <wp:simplePos x="0" y="0"/>
                <wp:positionH relativeFrom="margin">
                  <wp:posOffset>4694829</wp:posOffset>
                </wp:positionH>
                <wp:positionV relativeFrom="page">
                  <wp:posOffset>1634471</wp:posOffset>
                </wp:positionV>
                <wp:extent cx="403225" cy="383540"/>
                <wp:effectExtent l="0" t="0" r="15875" b="16510"/>
                <wp:wrapNone/>
                <wp:docPr id="88" name="Flowchart: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CCFF30C" w14:textId="77777777" w:rsidR="00D00977" w:rsidRDefault="00D00977" w:rsidP="000F49A7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EDC060" id="Flowchart: Connector 88" o:spid="_x0000_s1085" type="#_x0000_t120" style="position:absolute;left:0;text-align:left;margin-left:369.65pt;margin-top:128.7pt;width:31.75pt;height:30.2pt;z-index:252037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" fillcolor="#5b9bd5 [3204]" strokecolor="#1f4d78 [1604]" strokeweight="1pt">
                <v:stroke joinstyle="miter"/>
                <v:textbox>
                  <w:txbxContent>
                    <w:p w14:paraId="6CCFF30C" w14:textId="77777777" w:rsidR="00D00977" w:rsidRDefault="00D00977" w:rsidP="000F49A7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="000F49A7" w:rsidRPr="003A1048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6A17EDC2" wp14:editId="3DD24E08">
                <wp:simplePos x="0" y="0"/>
                <wp:positionH relativeFrom="margin">
                  <wp:posOffset>1153236</wp:posOffset>
                </wp:positionH>
                <wp:positionV relativeFrom="page">
                  <wp:posOffset>9011086</wp:posOffset>
                </wp:positionV>
                <wp:extent cx="403225" cy="383540"/>
                <wp:effectExtent l="0" t="0" r="15875" b="16510"/>
                <wp:wrapNone/>
                <wp:docPr id="87" name="Flowchart: Connector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931EB8" w14:textId="77777777" w:rsidR="00D00977" w:rsidRDefault="00D00977" w:rsidP="000F49A7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17EDC2" id="Flowchart: Connector 87" o:spid="_x0000_s1086" type="#_x0000_t120" style="position:absolute;left:0;text-align:left;margin-left:90.8pt;margin-top:709.55pt;width:31.75pt;height:30.2pt;z-index:252035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" fillcolor="#5b9bd5 [3204]" strokecolor="#1f4d78 [1604]" strokeweight="1pt">
                <v:stroke joinstyle="miter"/>
                <v:textbox>
                  <w:txbxContent>
                    <w:p w14:paraId="09931EB8" w14:textId="77777777" w:rsidR="00D00977" w:rsidRDefault="00D00977" w:rsidP="000F49A7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="004343F9" w:rsidRPr="000A4F2F"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3479F5A3" wp14:editId="48086106">
                <wp:simplePos x="0" y="0"/>
                <wp:positionH relativeFrom="column">
                  <wp:posOffset>2280285</wp:posOffset>
                </wp:positionH>
                <wp:positionV relativeFrom="page">
                  <wp:posOffset>5817235</wp:posOffset>
                </wp:positionV>
                <wp:extent cx="381000" cy="246380"/>
                <wp:effectExtent l="0" t="0" r="19050" b="20320"/>
                <wp:wrapNone/>
                <wp:docPr id="60" name="Text Box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6145DB" w14:textId="77777777" w:rsidR="00D00977" w:rsidRPr="0013609D" w:rsidRDefault="00D00977" w:rsidP="000A4F2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79F5A3" id="Text Box 60" o:spid="_x0000_s1087" type="#_x0000_t202" style="position:absolute;left:0;text-align:left;margin-left:179.55pt;margin-top:458.05pt;width:30pt;height:19.4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" fillcolor="white [3201]" strokecolor="white [3212]" strokeweight=".5pt">
                <v:textbox>
                  <w:txbxContent>
                    <w:p w14:paraId="066145DB" w14:textId="77777777" w:rsidR="00D00977" w:rsidRPr="0013609D" w:rsidRDefault="00D00977" w:rsidP="000A4F2F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нет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4343F9" w:rsidRPr="000A4F2F"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42B341D7" wp14:editId="047EEE09">
                <wp:simplePos x="0" y="0"/>
                <wp:positionH relativeFrom="column">
                  <wp:posOffset>2206625</wp:posOffset>
                </wp:positionH>
                <wp:positionV relativeFrom="page">
                  <wp:posOffset>5461000</wp:posOffset>
                </wp:positionV>
                <wp:extent cx="536575" cy="0"/>
                <wp:effectExtent l="0" t="0" r="34925" b="19050"/>
                <wp:wrapNone/>
                <wp:docPr id="48" name="Straight Connector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6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D26C13" id="Straight Connector 48" o:spid="_x0000_s1026" style="position:absolute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" from="173.75pt,430pt" to="3in,4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4343F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4FF34C84" wp14:editId="147E945B">
                <wp:simplePos x="0" y="0"/>
                <wp:positionH relativeFrom="column">
                  <wp:posOffset>1355725</wp:posOffset>
                </wp:positionH>
                <wp:positionV relativeFrom="paragraph">
                  <wp:posOffset>5172710</wp:posOffset>
                </wp:positionV>
                <wp:extent cx="1385570" cy="0"/>
                <wp:effectExtent l="38100" t="76200" r="0" b="95250"/>
                <wp:wrapNone/>
                <wp:docPr id="86" name="Straight Arrow Connector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8557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A2A7E46" id="Straight Arrow Connector 86" o:spid="_x0000_s1026" type="#_x0000_t32" style="position:absolute;margin-left:106.75pt;margin-top:407.3pt;width:109.1pt;height:0;flip:x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  <w:r w:rsidR="004343F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1F44FB7A" wp14:editId="570E2CAA">
                <wp:simplePos x="0" y="0"/>
                <wp:positionH relativeFrom="column">
                  <wp:posOffset>2743010</wp:posOffset>
                </wp:positionH>
                <wp:positionV relativeFrom="page">
                  <wp:posOffset>5469255</wp:posOffset>
                </wp:positionV>
                <wp:extent cx="0" cy="1286510"/>
                <wp:effectExtent l="0" t="0" r="19050" b="27940"/>
                <wp:wrapNone/>
                <wp:docPr id="55" name="Straight Connector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8651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CD78881" id="Straight Connector 55" o:spid="_x0000_s1026" style="position:absolute;z-index:25200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3in,430.65pt" to="3in,5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4343F9" w:rsidRPr="004343F9"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63FF0412" wp14:editId="55D46C25">
                <wp:simplePos x="0" y="0"/>
                <wp:positionH relativeFrom="column">
                  <wp:posOffset>1357028</wp:posOffset>
                </wp:positionH>
                <wp:positionV relativeFrom="page">
                  <wp:posOffset>8679815</wp:posOffset>
                </wp:positionV>
                <wp:extent cx="0" cy="297180"/>
                <wp:effectExtent l="76200" t="0" r="57150" b="64770"/>
                <wp:wrapNone/>
                <wp:docPr id="69" name="Straight Arrow Connector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B9ABDEE" id="Straight Arrow Connector 69" o:spid="_x0000_s1026" type="#_x0000_t32" style="position:absolute;margin-left:106.85pt;margin-top:683.45pt;width:0;height:23.4pt;z-index:252021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4343F9" w:rsidRPr="004343F9"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61789E30" wp14:editId="5145A0FB">
                <wp:simplePos x="0" y="0"/>
                <wp:positionH relativeFrom="margin">
                  <wp:posOffset>676275</wp:posOffset>
                </wp:positionH>
                <wp:positionV relativeFrom="page">
                  <wp:posOffset>8094980</wp:posOffset>
                </wp:positionV>
                <wp:extent cx="1355725" cy="573405"/>
                <wp:effectExtent l="0" t="0" r="15875" b="17145"/>
                <wp:wrapNone/>
                <wp:docPr id="66" name="Rectangle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672035" w14:textId="20D73216" w:rsidR="00D00977" w:rsidRPr="000A4F2F" w:rsidRDefault="00D00977" w:rsidP="004343F9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Flag=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789E30" id="Rectangle 66" o:spid="_x0000_s1088" style="position:absolute;left:0;text-align:left;margin-left:53.25pt;margin-top:637.4pt;width:106.75pt;height:45.15pt;z-index:2520207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" fillcolor="#5b9bd5 [3204]" strokecolor="#1f4d78 [1604]" strokeweight="1pt">
                <v:textbox>
                  <w:txbxContent>
                    <w:p w14:paraId="47672035" w14:textId="20D73216" w:rsidR="00D00977" w:rsidRPr="000A4F2F" w:rsidRDefault="00D00977" w:rsidP="004343F9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Flag=1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4343F9" w:rsidRPr="000A4F2F"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5D3A6C08" wp14:editId="773D9958">
                <wp:simplePos x="0" y="0"/>
                <wp:positionH relativeFrom="column">
                  <wp:posOffset>1360805</wp:posOffset>
                </wp:positionH>
                <wp:positionV relativeFrom="page">
                  <wp:posOffset>7783797</wp:posOffset>
                </wp:positionV>
                <wp:extent cx="0" cy="297180"/>
                <wp:effectExtent l="76200" t="0" r="57150" b="64770"/>
                <wp:wrapNone/>
                <wp:docPr id="62" name="Straight Arrow Connector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6C617C0" id="Straight Arrow Connector 62" o:spid="_x0000_s1026" type="#_x0000_t32" style="position:absolute;margin-left:107.15pt;margin-top:612.9pt;width:0;height:23.4pt;z-index:25201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4343F9" w:rsidRPr="000A4F2F"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7EB207EE" wp14:editId="1130AED8">
                <wp:simplePos x="0" y="0"/>
                <wp:positionH relativeFrom="column">
                  <wp:posOffset>1373142</wp:posOffset>
                </wp:positionH>
                <wp:positionV relativeFrom="page">
                  <wp:posOffset>2043653</wp:posOffset>
                </wp:positionV>
                <wp:extent cx="0" cy="297180"/>
                <wp:effectExtent l="76200" t="0" r="57150" b="64770"/>
                <wp:wrapNone/>
                <wp:docPr id="28" name="Straight Arrow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F20B61" id="Straight Arrow Connector 28" o:spid="_x0000_s1026" type="#_x0000_t32" style="position:absolute;margin-left:108.1pt;margin-top:160.9pt;width:0;height:23.4pt;z-index:251990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4343F9" w:rsidRPr="000A4F2F"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34FBB481" wp14:editId="13B06146">
                <wp:simplePos x="0" y="0"/>
                <wp:positionH relativeFrom="column">
                  <wp:posOffset>1356995</wp:posOffset>
                </wp:positionH>
                <wp:positionV relativeFrom="page">
                  <wp:posOffset>6593205</wp:posOffset>
                </wp:positionV>
                <wp:extent cx="0" cy="297180"/>
                <wp:effectExtent l="76200" t="0" r="57150" b="64770"/>
                <wp:wrapNone/>
                <wp:docPr id="54" name="Straight Arrow Connector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572462" id="Straight Arrow Connector 54" o:spid="_x0000_s1026" type="#_x0000_t32" style="position:absolute;margin-left:106.85pt;margin-top:519.15pt;width:0;height:23.4pt;z-index:25200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4343F9" w:rsidRPr="000A4F2F"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62E48DBE" wp14:editId="709074DF">
                <wp:simplePos x="0" y="0"/>
                <wp:positionH relativeFrom="margin">
                  <wp:posOffset>687705</wp:posOffset>
                </wp:positionH>
                <wp:positionV relativeFrom="page">
                  <wp:posOffset>6064885</wp:posOffset>
                </wp:positionV>
                <wp:extent cx="1355725" cy="573405"/>
                <wp:effectExtent l="0" t="0" r="15875" b="17145"/>
                <wp:wrapNone/>
                <wp:docPr id="53" name="Rectangle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CD58CC" w14:textId="77777777" w:rsidR="00D00977" w:rsidRPr="000A4F2F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0A4F2F">
                              <w:rPr>
                                <w:sz w:val="16"/>
                                <w:szCs w:val="16"/>
                                <w:lang w:val="en-US"/>
                              </w:rPr>
                              <w:t>Count = 0</w:t>
                            </w:r>
                          </w:p>
                          <w:p w14:paraId="5AD465E5" w14:textId="1DFEC716" w:rsidR="00D00977" w:rsidRPr="000A4F2F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0A4F2F">
                              <w:rPr>
                                <w:sz w:val="16"/>
                                <w:szCs w:val="16"/>
                                <w:lang w:val="en-US"/>
                              </w:rPr>
                              <w:t>Count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bit</w:t>
                            </w:r>
                            <w:r w:rsidRPr="000A4F2F"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 = 0</w:t>
                            </w:r>
                          </w:p>
                          <w:p w14:paraId="2155EF97" w14:textId="77777777" w:rsidR="00D00977" w:rsidRPr="000A4F2F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0A4F2F">
                              <w:rPr>
                                <w:sz w:val="16"/>
                                <w:szCs w:val="16"/>
                                <w:lang w:val="en-US"/>
                              </w:rPr>
                              <w:t>Count0 = 0</w:t>
                            </w:r>
                          </w:p>
                          <w:p w14:paraId="78D52ED2" w14:textId="77777777" w:rsidR="00D00977" w:rsidRDefault="00D00977" w:rsidP="000A4F2F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Flag=0</w:t>
                            </w:r>
                          </w:p>
                          <w:p w14:paraId="25722C9F" w14:textId="77777777" w:rsidR="00D00977" w:rsidRDefault="00D00977" w:rsidP="000A4F2F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sd</w:t>
                            </w:r>
                          </w:p>
                          <w:p w14:paraId="28268CD4" w14:textId="77777777" w:rsidR="00D00977" w:rsidRPr="000A4F2F" w:rsidRDefault="00D00977" w:rsidP="000A4F2F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E48DBE" id="Rectangle 53" o:spid="_x0000_s1089" style="position:absolute;left:0;text-align:left;margin-left:54.15pt;margin-top:477.55pt;width:106.75pt;height:45.15pt;z-index:2520074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" fillcolor="#5b9bd5 [3204]" strokecolor="#1f4d78 [1604]" strokeweight="1pt">
                <v:textbox>
                  <w:txbxContent>
                    <w:p w14:paraId="42CD58CC" w14:textId="77777777" w:rsidR="00D00977" w:rsidRPr="000A4F2F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0A4F2F">
                        <w:rPr>
                          <w:sz w:val="16"/>
                          <w:szCs w:val="16"/>
                          <w:lang w:val="en-US"/>
                        </w:rPr>
                        <w:t>Count = 0</w:t>
                      </w:r>
                    </w:p>
                    <w:p w14:paraId="5AD465E5" w14:textId="1DFEC716" w:rsidR="00D00977" w:rsidRPr="000A4F2F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0A4F2F">
                        <w:rPr>
                          <w:sz w:val="16"/>
                          <w:szCs w:val="16"/>
                          <w:lang w:val="en-US"/>
                        </w:rPr>
                        <w:t>Count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bit</w:t>
                      </w:r>
                      <w:r w:rsidRPr="000A4F2F">
                        <w:rPr>
                          <w:sz w:val="16"/>
                          <w:szCs w:val="16"/>
                          <w:lang w:val="en-US"/>
                        </w:rPr>
                        <w:t xml:space="preserve"> = 0</w:t>
                      </w:r>
                    </w:p>
                    <w:p w14:paraId="2155EF97" w14:textId="77777777" w:rsidR="00D00977" w:rsidRPr="000A4F2F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0A4F2F">
                        <w:rPr>
                          <w:sz w:val="16"/>
                          <w:szCs w:val="16"/>
                          <w:lang w:val="en-US"/>
                        </w:rPr>
                        <w:t>Count0 = 0</w:t>
                      </w:r>
                    </w:p>
                    <w:p w14:paraId="78D52ED2" w14:textId="77777777" w:rsidR="00D00977" w:rsidRDefault="00D00977" w:rsidP="000A4F2F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Flag=0</w:t>
                      </w:r>
                    </w:p>
                    <w:p w14:paraId="25722C9F" w14:textId="77777777" w:rsidR="00D00977" w:rsidRDefault="00D00977" w:rsidP="000A4F2F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sd</w:t>
                      </w:r>
                    </w:p>
                    <w:p w14:paraId="28268CD4" w14:textId="77777777" w:rsidR="00D00977" w:rsidRPr="000A4F2F" w:rsidRDefault="00D00977" w:rsidP="000A4F2F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f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4343F9" w:rsidRPr="000A4F2F"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3F19505E" wp14:editId="70E082EC">
                <wp:simplePos x="0" y="0"/>
                <wp:positionH relativeFrom="column">
                  <wp:posOffset>456565</wp:posOffset>
                </wp:positionH>
                <wp:positionV relativeFrom="page">
                  <wp:posOffset>6889750</wp:posOffset>
                </wp:positionV>
                <wp:extent cx="1804670" cy="890270"/>
                <wp:effectExtent l="19050" t="19050" r="24130" b="43180"/>
                <wp:wrapNone/>
                <wp:docPr id="61" name="Diamond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4670" cy="890270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D97B3D" w14:textId="641A5CAA" w:rsidR="00D00977" w:rsidRPr="004343F9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vertAlign w:val="subscript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Если (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count</w:t>
                            </w:r>
                            <w:r w:rsidRPr="000A4F2F">
                              <w:rPr>
                                <w:sz w:val="16"/>
                                <w:szCs w:val="16"/>
                              </w:rPr>
                              <w:t xml:space="preserve">0 &gt; 2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D</w:t>
                            </w:r>
                            <w:r w:rsidRPr="000A4F2F">
                              <w:rPr>
                                <w:sz w:val="16"/>
                                <w:szCs w:val="16"/>
                              </w:rPr>
                              <w:t xml:space="preserve">1 </w:t>
                            </w:r>
                            <w:r w:rsidRPr="004343F9">
                              <w:rPr>
                                <w:sz w:val="16"/>
                                <w:szCs w:val="16"/>
                              </w:rPr>
                              <w:t xml:space="preserve">≠ </w:t>
                            </w:r>
                            <w:r w:rsidRPr="000A4F2F">
                              <w:rPr>
                                <w:sz w:val="16"/>
                                <w:szCs w:val="16"/>
                              </w:rPr>
                              <w:t xml:space="preserve"> 0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) ИЛ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P</w:t>
                            </w:r>
                            <w:r w:rsidRPr="004343F9"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Pr="004343F9">
                              <w:rPr>
                                <w:sz w:val="16"/>
                                <w:szCs w:val="16"/>
                                <w:vertAlign w:val="subscript"/>
                              </w:rPr>
                              <w:t>-1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4343F9">
                              <w:rPr>
                                <w:sz w:val="16"/>
                                <w:szCs w:val="16"/>
                              </w:rPr>
                              <w:t xml:space="preserve">≠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P</w:t>
                            </w:r>
                            <w:r w:rsidRPr="004343F9">
                              <w:rPr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19505E" id="Diamond 61" o:spid="_x0000_s1090" type="#_x0000_t4" style="position:absolute;left:0;text-align:left;margin-left:35.95pt;margin-top:542.5pt;width:142.1pt;height:70.1pt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" fillcolor="#5b9bd5 [3204]" strokecolor="#1f4d78 [1604]" strokeweight="1pt">
                <v:textbox>
                  <w:txbxContent>
                    <w:p w14:paraId="4CD97B3D" w14:textId="641A5CAA" w:rsidR="00D00977" w:rsidRPr="004343F9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vertAlign w:val="subscript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Если (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count</w:t>
                      </w:r>
                      <w:r w:rsidRPr="000A4F2F">
                        <w:rPr>
                          <w:sz w:val="16"/>
                          <w:szCs w:val="16"/>
                        </w:rPr>
                        <w:t xml:space="preserve">0 &gt; 2 </w:t>
                      </w:r>
                      <w:r>
                        <w:rPr>
                          <w:sz w:val="16"/>
                          <w:szCs w:val="16"/>
                        </w:rPr>
                        <w:t xml:space="preserve">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D</w:t>
                      </w:r>
                      <w:r w:rsidRPr="000A4F2F">
                        <w:rPr>
                          <w:sz w:val="16"/>
                          <w:szCs w:val="16"/>
                        </w:rPr>
                        <w:t xml:space="preserve">1 </w:t>
                      </w:r>
                      <w:r w:rsidRPr="004343F9">
                        <w:rPr>
                          <w:sz w:val="16"/>
                          <w:szCs w:val="16"/>
                        </w:rPr>
                        <w:t xml:space="preserve">≠ </w:t>
                      </w:r>
                      <w:r w:rsidRPr="000A4F2F">
                        <w:rPr>
                          <w:sz w:val="16"/>
                          <w:szCs w:val="16"/>
                        </w:rPr>
                        <w:t xml:space="preserve"> 0</w:t>
                      </w:r>
                      <w:r>
                        <w:rPr>
                          <w:sz w:val="16"/>
                          <w:szCs w:val="16"/>
                        </w:rPr>
                        <w:t xml:space="preserve">) ИЛ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P</w:t>
                      </w:r>
                      <w:r w:rsidRPr="004343F9">
                        <w:rPr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 w:rsidRPr="004343F9">
                        <w:rPr>
                          <w:sz w:val="16"/>
                          <w:szCs w:val="16"/>
                          <w:vertAlign w:val="subscript"/>
                        </w:rPr>
                        <w:t>-1</w:t>
                      </w:r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r w:rsidRPr="004343F9">
                        <w:rPr>
                          <w:sz w:val="16"/>
                          <w:szCs w:val="16"/>
                        </w:rPr>
                        <w:t xml:space="preserve">≠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P</w:t>
                      </w:r>
                      <w:r w:rsidRPr="004343F9">
                        <w:rPr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4343F9" w:rsidRPr="004343F9"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40A6E763" wp14:editId="700B97EF">
                <wp:simplePos x="0" y="0"/>
                <wp:positionH relativeFrom="column">
                  <wp:posOffset>723265</wp:posOffset>
                </wp:positionH>
                <wp:positionV relativeFrom="page">
                  <wp:posOffset>7761605</wp:posOffset>
                </wp:positionV>
                <wp:extent cx="319405" cy="246380"/>
                <wp:effectExtent l="0" t="0" r="23495" b="20320"/>
                <wp:wrapNone/>
                <wp:docPr id="80" name="Text Box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405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C62471" w14:textId="77777777" w:rsidR="00D00977" w:rsidRPr="0013609D" w:rsidRDefault="00D00977" w:rsidP="004343F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3609D">
                              <w:rPr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A6E763" id="Text Box 80" o:spid="_x0000_s1091" type="#_x0000_t202" style="position:absolute;left:0;text-align:left;margin-left:56.95pt;margin-top:611.15pt;width:25.15pt;height:19.4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" fillcolor="white [3201]" strokecolor="white [3212]" strokeweight=".5pt">
                <v:textbox>
                  <w:txbxContent>
                    <w:p w14:paraId="51C62471" w14:textId="77777777" w:rsidR="00D00977" w:rsidRPr="0013609D" w:rsidRDefault="00D00977" w:rsidP="004343F9">
                      <w:pPr>
                        <w:rPr>
                          <w:sz w:val="20"/>
                          <w:szCs w:val="20"/>
                        </w:rPr>
                      </w:pPr>
                      <w:r w:rsidRPr="0013609D">
                        <w:rPr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4343F9" w:rsidRPr="004343F9"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65B09829" wp14:editId="07D0A3F0">
                <wp:simplePos x="0" y="0"/>
                <wp:positionH relativeFrom="column">
                  <wp:posOffset>2080260</wp:posOffset>
                </wp:positionH>
                <wp:positionV relativeFrom="page">
                  <wp:posOffset>7644765</wp:posOffset>
                </wp:positionV>
                <wp:extent cx="381000" cy="246380"/>
                <wp:effectExtent l="0" t="0" r="19050" b="20320"/>
                <wp:wrapNone/>
                <wp:docPr id="81" name="Text Box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70E01D" w14:textId="77777777" w:rsidR="00D00977" w:rsidRPr="0013609D" w:rsidRDefault="00D00977" w:rsidP="004343F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B09829" id="Text Box 81" o:spid="_x0000_s1092" type="#_x0000_t202" style="position:absolute;left:0;text-align:left;margin-left:163.8pt;margin-top:601.95pt;width:30pt;height:19.4pt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" fillcolor="white [3201]" strokecolor="white [3212]" strokeweight=".5pt">
                <v:textbox>
                  <w:txbxContent>
                    <w:p w14:paraId="3970E01D" w14:textId="77777777" w:rsidR="00D00977" w:rsidRPr="0013609D" w:rsidRDefault="00D00977" w:rsidP="004343F9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нет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4343F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79509C55" wp14:editId="6A2DE841">
                <wp:simplePos x="0" y="0"/>
                <wp:positionH relativeFrom="column">
                  <wp:posOffset>2261235</wp:posOffset>
                </wp:positionH>
                <wp:positionV relativeFrom="page">
                  <wp:posOffset>7328535</wp:posOffset>
                </wp:positionV>
                <wp:extent cx="481330" cy="0"/>
                <wp:effectExtent l="0" t="0" r="33020" b="19050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133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C351091" id="Straight Connector 83" o:spid="_x0000_s1026" style="position:absolute;z-index:25202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178.05pt,577.05pt" to="215.95pt,57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4343F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006F24B2" wp14:editId="7E33FD0C">
                <wp:simplePos x="0" y="0"/>
                <wp:positionH relativeFrom="column">
                  <wp:posOffset>2743200</wp:posOffset>
                </wp:positionH>
                <wp:positionV relativeFrom="page">
                  <wp:posOffset>7328535</wp:posOffset>
                </wp:positionV>
                <wp:extent cx="0" cy="1508125"/>
                <wp:effectExtent l="0" t="0" r="19050" b="34925"/>
                <wp:wrapNone/>
                <wp:docPr id="84" name="Straight Connector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08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9765E02" id="Straight Connector 84" o:spid="_x0000_s1026" style="position:absolute;z-index:25203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from="3in,577.05pt" to="3in,69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" strokecolor="#5b9bd5 [3204]" strokeweight=".5pt">
                <v:stroke joinstyle="miter"/>
                <w10:wrap anchory="page"/>
              </v:line>
            </w:pict>
          </mc:Fallback>
        </mc:AlternateContent>
      </w:r>
      <w:r w:rsidR="004343F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46B6CF80" wp14:editId="2B7FA3BB">
                <wp:simplePos x="0" y="0"/>
                <wp:positionH relativeFrom="column">
                  <wp:posOffset>1347470</wp:posOffset>
                </wp:positionH>
                <wp:positionV relativeFrom="page">
                  <wp:posOffset>8843010</wp:posOffset>
                </wp:positionV>
                <wp:extent cx="1395095" cy="0"/>
                <wp:effectExtent l="38100" t="76200" r="0" b="95250"/>
                <wp:wrapNone/>
                <wp:docPr id="85" name="Straight Arrow Connector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9509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568110" id="Straight Arrow Connector 85" o:spid="_x0000_s1026" type="#_x0000_t32" style="position:absolute;margin-left:106.1pt;margin-top:696.3pt;width:109.85pt;height:0;flip:x;z-index:25203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4343F9" w:rsidRPr="004343F9"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64E741D8" wp14:editId="5AB905D6">
                <wp:simplePos x="0" y="0"/>
                <wp:positionH relativeFrom="margin">
                  <wp:posOffset>688769</wp:posOffset>
                </wp:positionH>
                <wp:positionV relativeFrom="paragraph">
                  <wp:posOffset>9205397</wp:posOffset>
                </wp:positionV>
                <wp:extent cx="1355725" cy="573405"/>
                <wp:effectExtent l="0" t="0" r="15875" b="17145"/>
                <wp:wrapNone/>
                <wp:docPr id="82" name="Rectangle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A5282F1" w14:textId="77777777" w:rsidR="00D00977" w:rsidRPr="000A4F2F" w:rsidRDefault="00D00977" w:rsidP="004343F9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Flag=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E741D8" id="Rectangle 82" o:spid="_x0000_s1093" style="position:absolute;left:0;text-align:left;margin-left:54.25pt;margin-top:724.85pt;width:106.75pt;height:45.15pt;z-index:2520289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" fillcolor="#5b9bd5 [3204]" strokecolor="#1f4d78 [1604]" strokeweight="1pt">
                <v:textbox>
                  <w:txbxContent>
                    <w:p w14:paraId="3A5282F1" w14:textId="77777777" w:rsidR="00D00977" w:rsidRPr="000A4F2F" w:rsidRDefault="00D00977" w:rsidP="004343F9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Flag=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15907EEB" wp14:editId="0721D8D5">
                <wp:simplePos x="0" y="0"/>
                <wp:positionH relativeFrom="column">
                  <wp:posOffset>949531</wp:posOffset>
                </wp:positionH>
                <wp:positionV relativeFrom="page">
                  <wp:posOffset>5791489</wp:posOffset>
                </wp:positionV>
                <wp:extent cx="319405" cy="246380"/>
                <wp:effectExtent l="0" t="0" r="23495" b="20320"/>
                <wp:wrapNone/>
                <wp:docPr id="59" name="Text Box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405" cy="2463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7B558F" w14:textId="77777777" w:rsidR="00D00977" w:rsidRPr="0013609D" w:rsidRDefault="00D00977" w:rsidP="000A4F2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3609D">
                              <w:rPr>
                                <w:sz w:val="20"/>
                                <w:szCs w:val="20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907EEB" id="Text Box 59" o:spid="_x0000_s1094" type="#_x0000_t202" style="position:absolute;left:0;text-align:left;margin-left:74.75pt;margin-top:456pt;width:25.15pt;height:19.4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" fillcolor="white [3201]" strokecolor="white [3212]" strokeweight=".5pt">
                <v:textbox>
                  <w:txbxContent>
                    <w:p w14:paraId="0B7B558F" w14:textId="77777777" w:rsidR="00D00977" w:rsidRPr="0013609D" w:rsidRDefault="00D00977" w:rsidP="000A4F2F">
                      <w:pPr>
                        <w:rPr>
                          <w:sz w:val="20"/>
                          <w:szCs w:val="20"/>
                        </w:rPr>
                      </w:pPr>
                      <w:r w:rsidRPr="0013609D">
                        <w:rPr>
                          <w:sz w:val="20"/>
                          <w:szCs w:val="20"/>
                        </w:rPr>
                        <w:t>да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50664AE1" wp14:editId="3888210C">
                <wp:simplePos x="0" y="0"/>
                <wp:positionH relativeFrom="column">
                  <wp:posOffset>1362710</wp:posOffset>
                </wp:positionH>
                <wp:positionV relativeFrom="page">
                  <wp:posOffset>5761355</wp:posOffset>
                </wp:positionV>
                <wp:extent cx="0" cy="297180"/>
                <wp:effectExtent l="76200" t="0" r="57150" b="64770"/>
                <wp:wrapNone/>
                <wp:docPr id="46" name="Straight Arrow Connector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9BE4DD1" id="Straight Arrow Connector 46" o:spid="_x0000_s1026" type="#_x0000_t32" style="position:absolute;margin-left:107.3pt;margin-top:453.65pt;width:0;height:23.4pt;z-index:25200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744FD1D5" wp14:editId="59688FA4">
                <wp:simplePos x="0" y="0"/>
                <wp:positionH relativeFrom="column">
                  <wp:posOffset>499948</wp:posOffset>
                </wp:positionH>
                <wp:positionV relativeFrom="page">
                  <wp:posOffset>5140828</wp:posOffset>
                </wp:positionV>
                <wp:extent cx="1732915" cy="635635"/>
                <wp:effectExtent l="19050" t="19050" r="38735" b="31115"/>
                <wp:wrapNone/>
                <wp:docPr id="43" name="Diamond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2915" cy="63563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C4BA22" w14:textId="3ADF6DC2" w:rsidR="00D00977" w:rsidRPr="000A4F2F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Если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P1</w:t>
                            </w:r>
                            <w:r>
                              <w:rPr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n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=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4FD1D5" id="Diamond 43" o:spid="_x0000_s1095" type="#_x0000_t4" style="position:absolute;left:0;text-align:left;margin-left:39.35pt;margin-top:404.8pt;width:136.45pt;height:50.05pt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" fillcolor="#5b9bd5 [3204]" strokecolor="#1f4d78 [1604]" strokeweight="1pt">
                <v:textbox>
                  <w:txbxContent>
                    <w:p w14:paraId="63C4BA22" w14:textId="3ADF6DC2" w:rsidR="00D00977" w:rsidRPr="000A4F2F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Если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P1</w:t>
                      </w:r>
                      <w:r>
                        <w:rPr>
                          <w:sz w:val="16"/>
                          <w:szCs w:val="16"/>
                          <w:vertAlign w:val="subscript"/>
                          <w:lang w:val="en-US"/>
                        </w:rPr>
                        <w:t>n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=0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3C70A8D7" wp14:editId="1B5B6EF5">
                <wp:simplePos x="0" y="0"/>
                <wp:positionH relativeFrom="column">
                  <wp:posOffset>1371600</wp:posOffset>
                </wp:positionH>
                <wp:positionV relativeFrom="page">
                  <wp:posOffset>4834746</wp:posOffset>
                </wp:positionV>
                <wp:extent cx="0" cy="297180"/>
                <wp:effectExtent l="76200" t="0" r="57150" b="64770"/>
                <wp:wrapNone/>
                <wp:docPr id="36" name="Straight Arr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EFDF87" id="Straight Arrow Connector 36" o:spid="_x0000_s1026" type="#_x0000_t32" style="position:absolute;margin-left:108pt;margin-top:380.7pt;width:0;height:23.4pt;z-index:25200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54A127EC" wp14:editId="1DBC6175">
                <wp:simplePos x="0" y="0"/>
                <wp:positionH relativeFrom="column">
                  <wp:posOffset>574758</wp:posOffset>
                </wp:positionH>
                <wp:positionV relativeFrom="page">
                  <wp:posOffset>3993012</wp:posOffset>
                </wp:positionV>
                <wp:extent cx="1594485" cy="839470"/>
                <wp:effectExtent l="19050" t="0" r="24765" b="17780"/>
                <wp:wrapNone/>
                <wp:docPr id="29" name="Flowchart: Preparation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485" cy="839470"/>
                        </a:xfrm>
                        <a:prstGeom prst="flowChartPreparat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BF311E" w14:textId="77777777" w:rsidR="00D00977" w:rsidRPr="003A1048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От </w:t>
                            </w:r>
                            <w:r w:rsidRPr="003A1048">
                              <w:rPr>
                                <w:sz w:val="16"/>
                                <w:szCs w:val="16"/>
                                <w:lang w:val="en-US"/>
                              </w:rPr>
                              <w:t>n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>=0</w:t>
                            </w:r>
                          </w:p>
                          <w:p w14:paraId="5ECC25D0" w14:textId="77777777" w:rsidR="00D00977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До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n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 =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Длина(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x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) – 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Ns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1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–</w:t>
                            </w:r>
                            <w:r w:rsidRPr="003A1048">
                              <w:rPr>
                                <w:sz w:val="16"/>
                                <w:szCs w:val="16"/>
                              </w:rPr>
                              <w:t xml:space="preserve"> 1</w:t>
                            </w:r>
                          </w:p>
                          <w:p w14:paraId="58D37534" w14:textId="77777777" w:rsidR="00D00977" w:rsidRPr="003A1048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Шаг =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A127EC" id="Flowchart: Preparation 29" o:spid="_x0000_s1096" type="#_x0000_t117" style="position:absolute;left:0;text-align:left;margin-left:45.25pt;margin-top:314.4pt;width:125.55pt;height:66.1pt;z-index:25199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" fillcolor="#5b9bd5 [3204]" strokecolor="#1f4d78 [1604]" strokeweight="1pt">
                <v:textbox>
                  <w:txbxContent>
                    <w:p w14:paraId="41BF311E" w14:textId="77777777" w:rsidR="00D00977" w:rsidRPr="003A1048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 w:rsidRPr="003A1048">
                        <w:rPr>
                          <w:sz w:val="16"/>
                          <w:szCs w:val="16"/>
                        </w:rPr>
                        <w:t xml:space="preserve">От </w:t>
                      </w:r>
                      <w:r w:rsidRPr="003A1048">
                        <w:rPr>
                          <w:sz w:val="16"/>
                          <w:szCs w:val="16"/>
                          <w:lang w:val="en-US"/>
                        </w:rPr>
                        <w:t>n</w:t>
                      </w:r>
                      <w:r w:rsidRPr="003A1048">
                        <w:rPr>
                          <w:sz w:val="16"/>
                          <w:szCs w:val="16"/>
                        </w:rPr>
                        <w:t>=0</w:t>
                      </w:r>
                    </w:p>
                    <w:p w14:paraId="5ECC25D0" w14:textId="77777777" w:rsidR="00D00977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До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n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 =</w:t>
                      </w:r>
                      <w:r>
                        <w:rPr>
                          <w:sz w:val="16"/>
                          <w:szCs w:val="16"/>
                        </w:rPr>
                        <w:t xml:space="preserve"> Длина(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x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) – 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Ns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1 </w:t>
                      </w:r>
                      <w:r>
                        <w:rPr>
                          <w:sz w:val="16"/>
                          <w:szCs w:val="16"/>
                        </w:rPr>
                        <w:t>–</w:t>
                      </w:r>
                      <w:r w:rsidRPr="003A1048">
                        <w:rPr>
                          <w:sz w:val="16"/>
                          <w:szCs w:val="16"/>
                        </w:rPr>
                        <w:t xml:space="preserve"> 1</w:t>
                      </w:r>
                    </w:p>
                    <w:p w14:paraId="58D37534" w14:textId="77777777" w:rsidR="00D00977" w:rsidRPr="003A1048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Шаг = 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2F9DEAAB" wp14:editId="5EF37EAC">
                <wp:simplePos x="0" y="0"/>
                <wp:positionH relativeFrom="margin">
                  <wp:posOffset>689610</wp:posOffset>
                </wp:positionH>
                <wp:positionV relativeFrom="page">
                  <wp:posOffset>3140075</wp:posOffset>
                </wp:positionV>
                <wp:extent cx="1355725" cy="573405"/>
                <wp:effectExtent l="0" t="0" r="15875" b="17145"/>
                <wp:wrapNone/>
                <wp:docPr id="34" name="Rectangl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5107C3" w14:textId="2C1AD9EB" w:rsidR="00D00977" w:rsidRPr="000A4F2F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0A4F2F">
                              <w:rPr>
                                <w:sz w:val="16"/>
                                <w:szCs w:val="16"/>
                                <w:lang w:val="en-US"/>
                              </w:rPr>
                              <w:t>Count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bit =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9DEAAB" id="Rectangle 34" o:spid="_x0000_s1097" style="position:absolute;left:0;text-align:left;margin-left:54.3pt;margin-top:247.25pt;width:106.75pt;height:45.15pt;z-index:2519971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" fillcolor="#5b9bd5 [3204]" strokecolor="#1f4d78 [1604]" strokeweight="1pt">
                <v:textbox>
                  <w:txbxContent>
                    <w:p w14:paraId="225107C3" w14:textId="2C1AD9EB" w:rsidR="00D00977" w:rsidRPr="000A4F2F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0A4F2F">
                        <w:rPr>
                          <w:sz w:val="16"/>
                          <w:szCs w:val="16"/>
                          <w:lang w:val="en-US"/>
                        </w:rPr>
                        <w:t>Count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bit = 0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39DE00B3" wp14:editId="3E4F7D07">
                <wp:simplePos x="0" y="0"/>
                <wp:positionH relativeFrom="column">
                  <wp:posOffset>1359403</wp:posOffset>
                </wp:positionH>
                <wp:positionV relativeFrom="page">
                  <wp:posOffset>3668946</wp:posOffset>
                </wp:positionV>
                <wp:extent cx="0" cy="297180"/>
                <wp:effectExtent l="76200" t="0" r="57150" b="64770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C94AF2" id="Straight Arrow Connector 35" o:spid="_x0000_s1026" type="#_x0000_t32" style="position:absolute;margin-left:107.05pt;margin-top:288.9pt;width:0;height:23.4pt;z-index:25199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2CDDCFA4" wp14:editId="0A7C48A4">
                <wp:simplePos x="0" y="0"/>
                <wp:positionH relativeFrom="column">
                  <wp:posOffset>1367790</wp:posOffset>
                </wp:positionH>
                <wp:positionV relativeFrom="page">
                  <wp:posOffset>2859405</wp:posOffset>
                </wp:positionV>
                <wp:extent cx="0" cy="297180"/>
                <wp:effectExtent l="76200" t="0" r="57150" b="64770"/>
                <wp:wrapNone/>
                <wp:docPr id="32" name="Straight Arrow Connecto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928D8F" id="Straight Arrow Connector 32" o:spid="_x0000_s1026" type="#_x0000_t32" style="position:absolute;margin-left:107.7pt;margin-top:225.15pt;width:0;height:23.4pt;z-index:25199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3FFF5E29" wp14:editId="5CFB7FE9">
                <wp:simplePos x="0" y="0"/>
                <wp:positionH relativeFrom="margin">
                  <wp:posOffset>698740</wp:posOffset>
                </wp:positionH>
                <wp:positionV relativeFrom="page">
                  <wp:posOffset>2331085</wp:posOffset>
                </wp:positionV>
                <wp:extent cx="1355725" cy="573405"/>
                <wp:effectExtent l="0" t="0" r="15875" b="17145"/>
                <wp:wrapNone/>
                <wp:docPr id="31" name="Rectang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5725" cy="5734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738A745" w14:textId="17E06974" w:rsidR="00D00977" w:rsidRPr="000A4F2F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0A4F2F">
                              <w:rPr>
                                <w:sz w:val="16"/>
                                <w:szCs w:val="16"/>
                                <w:lang w:val="en-US"/>
                              </w:rPr>
                              <w:t>Count = 0</w:t>
                            </w:r>
                          </w:p>
                          <w:p w14:paraId="173A3A78" w14:textId="2EF4CE6A" w:rsidR="00D00977" w:rsidRPr="000A4F2F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0A4F2F">
                              <w:rPr>
                                <w:sz w:val="16"/>
                                <w:szCs w:val="16"/>
                                <w:lang w:val="en-US"/>
                              </w:rPr>
                              <w:t>Countsamples = 0</w:t>
                            </w:r>
                          </w:p>
                          <w:p w14:paraId="009F7667" w14:textId="5727D489" w:rsidR="00D00977" w:rsidRPr="000A4F2F" w:rsidRDefault="00D00977" w:rsidP="000A4F2F">
                            <w:pPr>
                              <w:pStyle w:val="NoSpacing"/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0A4F2F">
                              <w:rPr>
                                <w:sz w:val="16"/>
                                <w:szCs w:val="16"/>
                                <w:lang w:val="en-US"/>
                              </w:rPr>
                              <w:t>Count0 = 0</w:t>
                            </w:r>
                          </w:p>
                          <w:p w14:paraId="2E1170ED" w14:textId="64D808CA" w:rsidR="00D00977" w:rsidRDefault="00D00977" w:rsidP="000A4F2F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Flag=0</w:t>
                            </w:r>
                          </w:p>
                          <w:p w14:paraId="6E25EFD0" w14:textId="406DF5D9" w:rsidR="00D00977" w:rsidRDefault="00D00977" w:rsidP="000A4F2F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sd</w:t>
                            </w:r>
                          </w:p>
                          <w:p w14:paraId="73AA10FD" w14:textId="3395C235" w:rsidR="00D00977" w:rsidRPr="000A4F2F" w:rsidRDefault="00D00977" w:rsidP="000A4F2F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FF5E29" id="Rectangle 31" o:spid="_x0000_s1098" style="position:absolute;left:0;text-align:left;margin-left:55pt;margin-top:183.55pt;width:106.75pt;height:45.15pt;z-index:251994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" fillcolor="#5b9bd5 [3204]" strokecolor="#1f4d78 [1604]" strokeweight="1pt">
                <v:textbox>
                  <w:txbxContent>
                    <w:p w14:paraId="5738A745" w14:textId="17E06974" w:rsidR="00D00977" w:rsidRPr="000A4F2F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0A4F2F">
                        <w:rPr>
                          <w:sz w:val="16"/>
                          <w:szCs w:val="16"/>
                          <w:lang w:val="en-US"/>
                        </w:rPr>
                        <w:t>Count = 0</w:t>
                      </w:r>
                    </w:p>
                    <w:p w14:paraId="173A3A78" w14:textId="2EF4CE6A" w:rsidR="00D00977" w:rsidRPr="000A4F2F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0A4F2F">
                        <w:rPr>
                          <w:sz w:val="16"/>
                          <w:szCs w:val="16"/>
                          <w:lang w:val="en-US"/>
                        </w:rPr>
                        <w:t>Countsamples = 0</w:t>
                      </w:r>
                    </w:p>
                    <w:p w14:paraId="009F7667" w14:textId="5727D489" w:rsidR="00D00977" w:rsidRPr="000A4F2F" w:rsidRDefault="00D00977" w:rsidP="000A4F2F">
                      <w:pPr>
                        <w:pStyle w:val="NoSpacing"/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 w:rsidRPr="000A4F2F">
                        <w:rPr>
                          <w:sz w:val="16"/>
                          <w:szCs w:val="16"/>
                          <w:lang w:val="en-US"/>
                        </w:rPr>
                        <w:t>Count0 = 0</w:t>
                      </w:r>
                    </w:p>
                    <w:p w14:paraId="2E1170ED" w14:textId="64D808CA" w:rsidR="00D00977" w:rsidRDefault="00D00977" w:rsidP="000A4F2F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Flag=0</w:t>
                      </w:r>
                    </w:p>
                    <w:p w14:paraId="6E25EFD0" w14:textId="406DF5D9" w:rsidR="00D00977" w:rsidRDefault="00D00977" w:rsidP="000A4F2F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sd</w:t>
                      </w:r>
                    </w:p>
                    <w:p w14:paraId="73AA10FD" w14:textId="3395C235" w:rsidR="00D00977" w:rsidRPr="000A4F2F" w:rsidRDefault="00D00977" w:rsidP="000A4F2F">
                      <w:pPr>
                        <w:jc w:val="center"/>
                        <w:rPr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  <w:t>f</w:t>
                      </w:r>
                    </w:p>
                  </w:txbxContent>
                </v:textbox>
                <w10:wrap anchorx="margin" anchory="page"/>
              </v:rect>
            </w:pict>
          </mc:Fallback>
        </mc:AlternateContent>
      </w:r>
      <w:r w:rsidR="000A4F2F" w:rsidRPr="000A4F2F"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7CEF005D" wp14:editId="376700A9">
                <wp:simplePos x="0" y="0"/>
                <wp:positionH relativeFrom="margin">
                  <wp:posOffset>568960</wp:posOffset>
                </wp:positionH>
                <wp:positionV relativeFrom="page">
                  <wp:posOffset>1612900</wp:posOffset>
                </wp:positionV>
                <wp:extent cx="1607820" cy="420370"/>
                <wp:effectExtent l="0" t="0" r="11430" b="17780"/>
                <wp:wrapNone/>
                <wp:docPr id="27" name="Flowchart: Termina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7820" cy="42037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B1D0C6B" w14:textId="77777777" w:rsidR="00D00977" w:rsidRPr="007134E3" w:rsidRDefault="00D00977" w:rsidP="000A4F2F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7134E3">
                              <w:rPr>
                                <w:sz w:val="16"/>
                                <w:szCs w:val="16"/>
                              </w:rPr>
                              <w:t>Начало</w:t>
                            </w:r>
                          </w:p>
                          <w:p w14:paraId="547258A2" w14:textId="77777777" w:rsidR="00D00977" w:rsidRPr="003F40C5" w:rsidRDefault="00D00977" w:rsidP="000A4F2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EF005D" id="Flowchart: Terminator 27" o:spid="_x0000_s1099" type="#_x0000_t116" style="position:absolute;left:0;text-align:left;margin-left:44.8pt;margin-top:127pt;width:126.6pt;height:33.1pt;z-index:251988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" fillcolor="#5b9bd5 [3204]" strokecolor="#1f4d78 [1604]" strokeweight="1pt">
                <v:textbox>
                  <w:txbxContent>
                    <w:p w14:paraId="6B1D0C6B" w14:textId="77777777" w:rsidR="00D00977" w:rsidRPr="007134E3" w:rsidRDefault="00D00977" w:rsidP="000A4F2F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7134E3">
                        <w:rPr>
                          <w:sz w:val="16"/>
                          <w:szCs w:val="16"/>
                        </w:rPr>
                        <w:t>Начало</w:t>
                      </w:r>
                    </w:p>
                    <w:p w14:paraId="547258A2" w14:textId="77777777" w:rsidR="00D00977" w:rsidRPr="003F40C5" w:rsidRDefault="00D00977" w:rsidP="000A4F2F">
                      <w:pPr>
                        <w:jc w:val="center"/>
                      </w:pP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="005D71BF">
        <w:br w:type="page"/>
      </w:r>
    </w:p>
    <w:p w14:paraId="6FED5B53" w14:textId="5DFB669E" w:rsidR="003F7691" w:rsidRDefault="003F7691" w:rsidP="005D71BF">
      <w:pPr>
        <w:ind w:firstLine="720"/>
      </w:pPr>
      <w:r w:rsidRPr="003A1048"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5B7F985D" wp14:editId="6526D386">
                <wp:simplePos x="0" y="0"/>
                <wp:positionH relativeFrom="margin">
                  <wp:posOffset>1759789</wp:posOffset>
                </wp:positionH>
                <wp:positionV relativeFrom="page">
                  <wp:posOffset>502561</wp:posOffset>
                </wp:positionV>
                <wp:extent cx="403225" cy="383540"/>
                <wp:effectExtent l="0" t="0" r="15875" b="16510"/>
                <wp:wrapNone/>
                <wp:docPr id="163" name="Flowchart: Connector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3225" cy="38354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17C2EE6" w14:textId="77777777" w:rsidR="00D00977" w:rsidRDefault="00D00977" w:rsidP="003F7691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7F985D" id="Flowchart: Connector 163" o:spid="_x0000_s1100" type="#_x0000_t120" style="position:absolute;left:0;text-align:left;margin-left:138.55pt;margin-top:39.55pt;width:31.75pt;height:30.2pt;z-index:252076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" fillcolor="#5b9bd5 [3204]" strokecolor="#1f4d78 [1604]" strokeweight="1pt">
                <v:stroke joinstyle="miter"/>
                <v:textbox>
                  <w:txbxContent>
                    <w:p w14:paraId="517C2EE6" w14:textId="77777777" w:rsidR="00D00977" w:rsidRDefault="00D00977" w:rsidP="003F7691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6E12B54F" wp14:editId="66E16BEE">
                <wp:simplePos x="0" y="0"/>
                <wp:positionH relativeFrom="column">
                  <wp:posOffset>1958184</wp:posOffset>
                </wp:positionH>
                <wp:positionV relativeFrom="paragraph">
                  <wp:posOffset>34290</wp:posOffset>
                </wp:positionV>
                <wp:extent cx="0" cy="8195094"/>
                <wp:effectExtent l="0" t="0" r="19050" b="34925"/>
                <wp:wrapNone/>
                <wp:docPr id="160" name="Straight Connector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1950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1BC20E6" id="Straight Connector 160" o:spid="_x0000_s1026" style="position:absolute;z-index:25207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4.2pt,2.7pt" to="154.2pt,9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" strokecolor="#5b9bd5 [3204]" strokeweight=".5pt">
                <v:stroke joinstyle="miter"/>
              </v:lin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2072960" behindDoc="0" locked="0" layoutInCell="1" allowOverlap="1" wp14:anchorId="006E29F5" wp14:editId="38925C4E">
                <wp:simplePos x="0" y="0"/>
                <wp:positionH relativeFrom="column">
                  <wp:posOffset>345057</wp:posOffset>
                </wp:positionH>
                <wp:positionV relativeFrom="paragraph">
                  <wp:posOffset>34506</wp:posOffset>
                </wp:positionV>
                <wp:extent cx="6452558" cy="0"/>
                <wp:effectExtent l="0" t="0" r="24765" b="19050"/>
                <wp:wrapNone/>
                <wp:docPr id="159" name="Straight Connector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5255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1E82A4E" id="Straight Connector 159" o:spid="_x0000_s1026" style="position:absolute;z-index:25207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.15pt,2.7pt" to="535.25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" strokecolor="#5b9bd5 [3204]" strokeweight=".5pt">
                <v:stroke joinstyle="miter"/>
              </v:line>
            </w:pict>
          </mc:Fallback>
        </mc:AlternateContent>
      </w:r>
    </w:p>
    <w:p w14:paraId="7FD56EDE" w14:textId="1E0C7456" w:rsidR="003F7691" w:rsidRDefault="003F7691" w:rsidP="005D71BF">
      <w:pPr>
        <w:ind w:firstLine="720"/>
      </w:pPr>
      <w:r w:rsidRPr="0021563D"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3E9F2D73" wp14:editId="4F8FA4BF">
                <wp:simplePos x="0" y="0"/>
                <wp:positionH relativeFrom="column">
                  <wp:posOffset>137951</wp:posOffset>
                </wp:positionH>
                <wp:positionV relativeFrom="page">
                  <wp:posOffset>1199036</wp:posOffset>
                </wp:positionV>
                <wp:extent cx="3666226" cy="1906438"/>
                <wp:effectExtent l="19050" t="19050" r="10795" b="36830"/>
                <wp:wrapNone/>
                <wp:docPr id="167" name="Diamond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66226" cy="1906438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187F548" w14:textId="2373E915" w:rsidR="00D00977" w:rsidRPr="00C55CA1" w:rsidRDefault="00D00977" w:rsidP="003F7691">
                            <w:pPr>
                              <w:pStyle w:val="NoSpacing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55CA1">
                              <w:rPr>
                                <w:sz w:val="20"/>
                                <w:szCs w:val="20"/>
                                <w:lang w:val="en-US"/>
                              </w:rPr>
                              <w:t>If [(count0=3)*[if[(n-3</w:t>
                            </w:r>
                            <w:r w:rsidRPr="00C55CA1">
                              <w:rPr>
                                <w:rFonts w:cs="Times New Roman"/>
                                <w:sz w:val="20"/>
                                <w:szCs w:val="20"/>
                                <w:lang w:val="en-US"/>
                              </w:rPr>
                              <w:t>≥</w:t>
                            </w:r>
                            <w:r w:rsidRPr="00C55CA1">
                              <w:rPr>
                                <w:sz w:val="20"/>
                                <w:szCs w:val="20"/>
                                <w:lang w:val="en-US"/>
                              </w:rPr>
                              <w:t>0), D1</w:t>
                            </w:r>
                            <w:r w:rsidRPr="00C55CA1">
                              <w:rPr>
                                <w:sz w:val="20"/>
                                <w:szCs w:val="20"/>
                                <w:vertAlign w:val="subscript"/>
                                <w:lang w:val="en-US"/>
                              </w:rPr>
                              <w:t>n-3</w:t>
                            </w:r>
                            <w:r w:rsidRPr="00C55CA1">
                              <w:rPr>
                                <w:rFonts w:cs="Times New Roman"/>
                                <w:sz w:val="20"/>
                                <w:szCs w:val="20"/>
                                <w:lang w:val="en-US"/>
                              </w:rPr>
                              <w:t>≠</w:t>
                            </w:r>
                            <w:r w:rsidRPr="00C55CA1">
                              <w:rPr>
                                <w:sz w:val="20"/>
                                <w:szCs w:val="20"/>
                                <w:lang w:val="en-US"/>
                              </w:rPr>
                              <w:t>0,1]]*(countbit&lt;17),if[(count</w:t>
                            </w:r>
                            <w:r w:rsidRPr="00C55CA1">
                              <w:rPr>
                                <w:rFonts w:cs="Times New Roman"/>
                                <w:sz w:val="20"/>
                                <w:szCs w:val="20"/>
                                <w:lang w:val="en-US"/>
                              </w:rPr>
                              <w:t>≠</w:t>
                            </w:r>
                            <w:r w:rsidRPr="00C55CA1">
                              <w:rPr>
                                <w:sz w:val="20"/>
                                <w:szCs w:val="20"/>
                                <w:lang w:val="en-US"/>
                              </w:rPr>
                              <w:t>0),sign(count),-1],0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9F2D73" id="Diamond 167" o:spid="_x0000_s1101" type="#_x0000_t4" style="position:absolute;left:0;text-align:left;margin-left:10.85pt;margin-top:94.4pt;width:288.7pt;height:150.1pt;z-index:25207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" fillcolor="#5b9bd5 [3204]" strokecolor="#1f4d78 [1604]" strokeweight="1pt">
                <v:textbox>
                  <w:txbxContent>
                    <w:p w14:paraId="0187F548" w14:textId="2373E915" w:rsidR="00D00977" w:rsidRPr="00C55CA1" w:rsidRDefault="00D00977" w:rsidP="003F7691">
                      <w:pPr>
                        <w:pStyle w:val="NoSpacing"/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C55CA1">
                        <w:rPr>
                          <w:sz w:val="20"/>
                          <w:szCs w:val="20"/>
                          <w:lang w:val="en-US"/>
                        </w:rPr>
                        <w:t>If [(count0=3)*[if[(n-3</w:t>
                      </w:r>
                      <w:r w:rsidRPr="00C55CA1">
                        <w:rPr>
                          <w:rFonts w:cs="Times New Roman"/>
                          <w:sz w:val="20"/>
                          <w:szCs w:val="20"/>
                          <w:lang w:val="en-US"/>
                        </w:rPr>
                        <w:t>≥</w:t>
                      </w:r>
                      <w:r w:rsidRPr="00C55CA1">
                        <w:rPr>
                          <w:sz w:val="20"/>
                          <w:szCs w:val="20"/>
                          <w:lang w:val="en-US"/>
                        </w:rPr>
                        <w:t>0), D1</w:t>
                      </w:r>
                      <w:r w:rsidRPr="00C55CA1">
                        <w:rPr>
                          <w:sz w:val="20"/>
                          <w:szCs w:val="20"/>
                          <w:vertAlign w:val="subscript"/>
                          <w:lang w:val="en-US"/>
                        </w:rPr>
                        <w:t>n-3</w:t>
                      </w:r>
                      <w:r w:rsidRPr="00C55CA1">
                        <w:rPr>
                          <w:rFonts w:cs="Times New Roman"/>
                          <w:sz w:val="20"/>
                          <w:szCs w:val="20"/>
                          <w:lang w:val="en-US"/>
                        </w:rPr>
                        <w:t>≠</w:t>
                      </w:r>
                      <w:r w:rsidRPr="00C55CA1">
                        <w:rPr>
                          <w:sz w:val="20"/>
                          <w:szCs w:val="20"/>
                          <w:lang w:val="en-US"/>
                        </w:rPr>
                        <w:t>0,1]]*(countbit&lt;17),if[(count</w:t>
                      </w:r>
                      <w:r w:rsidRPr="00C55CA1">
                        <w:rPr>
                          <w:rFonts w:cs="Times New Roman"/>
                          <w:sz w:val="20"/>
                          <w:szCs w:val="20"/>
                          <w:lang w:val="en-US"/>
                        </w:rPr>
                        <w:t>≠</w:t>
                      </w:r>
                      <w:r w:rsidRPr="00C55CA1">
                        <w:rPr>
                          <w:sz w:val="20"/>
                          <w:szCs w:val="20"/>
                          <w:lang w:val="en-US"/>
                        </w:rPr>
                        <w:t>0),sign(count),-1],0]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343F9"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1D603740" wp14:editId="697A9AA0">
                <wp:simplePos x="0" y="0"/>
                <wp:positionH relativeFrom="column">
                  <wp:posOffset>1958196</wp:posOffset>
                </wp:positionH>
                <wp:positionV relativeFrom="page">
                  <wp:posOffset>886100</wp:posOffset>
                </wp:positionV>
                <wp:extent cx="0" cy="297180"/>
                <wp:effectExtent l="76200" t="0" r="57150" b="64770"/>
                <wp:wrapNone/>
                <wp:docPr id="168" name="Straight Arrow Connector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7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AE663DD" id="Straight Arrow Connector 168" o:spid="_x0000_s1026" type="#_x0000_t32" style="position:absolute;margin-left:154.2pt;margin-top:69.75pt;width:0;height:23.4pt;z-index:252080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" strokecolor="#5b9bd5 [3204]" strokeweight=".5pt">
                <v:stroke endarrow="block" joinstyle="miter"/>
                <w10:wrap anchory="page"/>
              </v:shape>
            </w:pict>
          </mc:Fallback>
        </mc:AlternateContent>
      </w:r>
    </w:p>
    <w:p w14:paraId="3A0B3442" w14:textId="5EE1F8A3" w:rsidR="003F7691" w:rsidRDefault="003F7691" w:rsidP="005D71BF">
      <w:pPr>
        <w:ind w:firstLine="720"/>
      </w:pPr>
    </w:p>
    <w:p w14:paraId="5AE09A52" w14:textId="77777777" w:rsidR="003F7691" w:rsidRDefault="003F7691" w:rsidP="005D71BF">
      <w:pPr>
        <w:ind w:firstLine="720"/>
      </w:pPr>
    </w:p>
    <w:p w14:paraId="758D2D87" w14:textId="77777777" w:rsidR="003F7691" w:rsidRDefault="003F7691" w:rsidP="005D71BF">
      <w:pPr>
        <w:ind w:firstLine="720"/>
      </w:pPr>
    </w:p>
    <w:p w14:paraId="7C6F587A" w14:textId="77777777" w:rsidR="003F7691" w:rsidRDefault="003F7691" w:rsidP="005D71BF">
      <w:pPr>
        <w:ind w:firstLine="720"/>
      </w:pPr>
    </w:p>
    <w:p w14:paraId="56A2404C" w14:textId="77777777" w:rsidR="003F7691" w:rsidRDefault="003F7691" w:rsidP="005D71BF">
      <w:pPr>
        <w:ind w:firstLine="720"/>
      </w:pPr>
    </w:p>
    <w:p w14:paraId="298986BE" w14:textId="77777777" w:rsidR="003F7691" w:rsidRDefault="003F7691" w:rsidP="005D71BF">
      <w:pPr>
        <w:ind w:firstLine="720"/>
      </w:pPr>
    </w:p>
    <w:p w14:paraId="1C02E66A" w14:textId="77777777" w:rsidR="003F7691" w:rsidRDefault="003F7691" w:rsidP="005D71BF">
      <w:pPr>
        <w:ind w:firstLine="720"/>
      </w:pPr>
    </w:p>
    <w:p w14:paraId="364E3D9C" w14:textId="77777777" w:rsidR="003F7691" w:rsidRDefault="003F7691" w:rsidP="005D71BF">
      <w:pPr>
        <w:ind w:firstLine="720"/>
      </w:pPr>
    </w:p>
    <w:p w14:paraId="729E5FFD" w14:textId="77777777" w:rsidR="003F7691" w:rsidRDefault="003F7691" w:rsidP="005D71BF">
      <w:pPr>
        <w:ind w:firstLine="720"/>
      </w:pPr>
    </w:p>
    <w:p w14:paraId="40D55057" w14:textId="77777777" w:rsidR="003F7691" w:rsidRDefault="003F7691" w:rsidP="005D71BF">
      <w:pPr>
        <w:ind w:firstLine="720"/>
      </w:pPr>
    </w:p>
    <w:p w14:paraId="5277F4F1" w14:textId="77777777" w:rsidR="003F7691" w:rsidRDefault="003F7691" w:rsidP="005D71BF">
      <w:pPr>
        <w:ind w:firstLine="720"/>
      </w:pPr>
    </w:p>
    <w:p w14:paraId="5EFCAB7F" w14:textId="77777777" w:rsidR="003F7691" w:rsidRDefault="003F7691" w:rsidP="005D71BF">
      <w:pPr>
        <w:ind w:firstLine="720"/>
      </w:pPr>
    </w:p>
    <w:p w14:paraId="1E4C2133" w14:textId="77777777" w:rsidR="003F7691" w:rsidRDefault="003F7691" w:rsidP="005D71BF">
      <w:pPr>
        <w:ind w:firstLine="720"/>
      </w:pPr>
    </w:p>
    <w:p w14:paraId="69A250E1" w14:textId="77777777" w:rsidR="003F7691" w:rsidRDefault="003F7691" w:rsidP="005D71BF">
      <w:pPr>
        <w:ind w:firstLine="720"/>
      </w:pPr>
    </w:p>
    <w:p w14:paraId="1305C027" w14:textId="77777777" w:rsidR="003F7691" w:rsidRDefault="003F7691" w:rsidP="005D71BF">
      <w:pPr>
        <w:ind w:firstLine="720"/>
      </w:pPr>
    </w:p>
    <w:p w14:paraId="5EA947AC" w14:textId="77777777" w:rsidR="003F7691" w:rsidRDefault="003F7691" w:rsidP="005D71BF">
      <w:pPr>
        <w:ind w:firstLine="720"/>
      </w:pPr>
    </w:p>
    <w:p w14:paraId="1F2F7178" w14:textId="77777777" w:rsidR="003F7691" w:rsidRDefault="003F7691" w:rsidP="005D71BF">
      <w:pPr>
        <w:ind w:firstLine="720"/>
      </w:pPr>
    </w:p>
    <w:p w14:paraId="7A20D637" w14:textId="77777777" w:rsidR="003F7691" w:rsidRDefault="003F7691" w:rsidP="005D71BF">
      <w:pPr>
        <w:ind w:firstLine="720"/>
      </w:pPr>
    </w:p>
    <w:p w14:paraId="58C70313" w14:textId="77777777" w:rsidR="003F7691" w:rsidRDefault="003F7691" w:rsidP="005D71BF">
      <w:pPr>
        <w:ind w:firstLine="720"/>
      </w:pPr>
    </w:p>
    <w:p w14:paraId="65CDDCEC" w14:textId="25A12E97" w:rsidR="003F7691" w:rsidRDefault="003F7691">
      <w:pPr>
        <w:spacing w:line="259" w:lineRule="auto"/>
        <w:jc w:val="left"/>
      </w:pPr>
      <w:r>
        <w:br w:type="page"/>
      </w:r>
    </w:p>
    <w:p w14:paraId="03E7E816" w14:textId="77777777" w:rsidR="00C55CA1" w:rsidRDefault="00C55CA1" w:rsidP="005D71BF">
      <w:pPr>
        <w:ind w:firstLine="720"/>
      </w:pPr>
    </w:p>
    <w:p w14:paraId="676B8F9E" w14:textId="298F9836" w:rsidR="00962839" w:rsidRDefault="00962839" w:rsidP="005D71BF">
      <w:pPr>
        <w:ind w:firstLine="720"/>
      </w:pPr>
      <w:r>
        <w:t>Пример функции декодирования кодов Хэмминга из текущей версии программного обеспечения для телефона на языке С++</w:t>
      </w:r>
    </w:p>
    <w:p w14:paraId="00855439" w14:textId="77777777" w:rsidR="00962839" w:rsidRPr="00962839" w:rsidRDefault="00962839" w:rsidP="00962839">
      <w:pPr>
        <w:pStyle w:val="code"/>
      </w:pPr>
      <w:r w:rsidRPr="00962839">
        <w:t>int16_t getNumberWithValidatingControlBits(int32_t value) {</w:t>
      </w:r>
    </w:p>
    <w:p w14:paraId="15FCC389" w14:textId="77777777" w:rsidR="00962839" w:rsidRPr="00962839" w:rsidRDefault="00962839" w:rsidP="00962839">
      <w:pPr>
        <w:pStyle w:val="code"/>
      </w:pPr>
      <w:r w:rsidRPr="00962839">
        <w:t xml:space="preserve">        </w:t>
      </w:r>
    </w:p>
    <w:p w14:paraId="1CE6146C" w14:textId="77777777" w:rsidR="00962839" w:rsidRPr="00962839" w:rsidRDefault="00962839" w:rsidP="00962839">
      <w:pPr>
        <w:pStyle w:val="code"/>
      </w:pPr>
      <w:r w:rsidRPr="00962839">
        <w:t xml:space="preserve">        int8_t checkBytes[5] = {0};</w:t>
      </w:r>
    </w:p>
    <w:p w14:paraId="41AA344F" w14:textId="77777777" w:rsidR="00962839" w:rsidRPr="00962839" w:rsidRDefault="00962839" w:rsidP="00962839">
      <w:pPr>
        <w:pStyle w:val="code"/>
      </w:pPr>
      <w:r w:rsidRPr="00962839">
        <w:t xml:space="preserve">        checkBytes[0] = (bit_read(value, 0) + bit_read(value, 1) + bit_read(value, 3) + bit_read(value, 4) + bit_read(value, 6) + bit_read(value, 8) + bit_read(value, 10) + bit_read(value, 11))%2;</w:t>
      </w:r>
    </w:p>
    <w:p w14:paraId="39A59E51" w14:textId="77777777" w:rsidR="00962839" w:rsidRPr="00962839" w:rsidRDefault="00962839" w:rsidP="00962839">
      <w:pPr>
        <w:pStyle w:val="code"/>
      </w:pPr>
      <w:r w:rsidRPr="00962839">
        <w:t xml:space="preserve">        checkBytes[1] = (bit_read(value, 0) + bit_read(value, 2) + bit_read(value, 3) + bit_read(value, 5) + bit_read(value, 6) + bit_read(value, 9) + bit_read(value, 10))%2;</w:t>
      </w:r>
    </w:p>
    <w:p w14:paraId="21B762E4" w14:textId="77777777" w:rsidR="00962839" w:rsidRPr="00962839" w:rsidRDefault="00962839" w:rsidP="00962839">
      <w:pPr>
        <w:pStyle w:val="code"/>
      </w:pPr>
      <w:r w:rsidRPr="00962839">
        <w:t xml:space="preserve">        checkBytes[2] = (bit_read(value, 1) + bit_read(value, 2) + bit_read(value, 3) + bit_read(value, 7) + bit_read(value, 8) + bit_read(value, 9) + bit_read(value, 10))%2;</w:t>
      </w:r>
    </w:p>
    <w:p w14:paraId="13599A06" w14:textId="77777777" w:rsidR="00962839" w:rsidRPr="00962839" w:rsidRDefault="00962839" w:rsidP="00962839">
      <w:pPr>
        <w:pStyle w:val="code"/>
      </w:pPr>
      <w:r w:rsidRPr="00962839">
        <w:t xml:space="preserve">        checkBytes[3] = (bit_read(value, 4) + bit_read(value, 5) + bit_read(value, 6) + bit_read(value, 7) + bit_read(value, 8) + bit_read(value, 9) + bit_read(value, 10))%2;</w:t>
      </w:r>
    </w:p>
    <w:p w14:paraId="6F769FCF" w14:textId="77777777" w:rsidR="00962839" w:rsidRPr="00962839" w:rsidRDefault="00962839" w:rsidP="00962839">
      <w:pPr>
        <w:pStyle w:val="code"/>
      </w:pPr>
      <w:r w:rsidRPr="00962839">
        <w:t xml:space="preserve">        checkBytes[4] = (bit_read(value, 11))%2;</w:t>
      </w:r>
    </w:p>
    <w:p w14:paraId="34DDBAEA" w14:textId="77777777" w:rsidR="00962839" w:rsidRPr="00962839" w:rsidRDefault="00962839" w:rsidP="00962839">
      <w:pPr>
        <w:pStyle w:val="code"/>
      </w:pPr>
      <w:r w:rsidRPr="00962839">
        <w:t xml:space="preserve">        </w:t>
      </w:r>
    </w:p>
    <w:p w14:paraId="39588072" w14:textId="77777777" w:rsidR="00962839" w:rsidRPr="00962839" w:rsidRDefault="00962839" w:rsidP="00962839">
      <w:pPr>
        <w:pStyle w:val="code"/>
      </w:pPr>
      <w:r w:rsidRPr="00962839">
        <w:t xml:space="preserve">        bool isCorrectCheckByte[5] = {0};</w:t>
      </w:r>
    </w:p>
    <w:p w14:paraId="13445C4D" w14:textId="77777777" w:rsidR="00962839" w:rsidRPr="00962839" w:rsidRDefault="00962839" w:rsidP="00962839">
      <w:pPr>
        <w:pStyle w:val="code"/>
      </w:pPr>
      <w:r w:rsidRPr="00962839">
        <w:t xml:space="preserve">        for(int index = 0; index &lt; kControlBitsInValue; index++)</w:t>
      </w:r>
    </w:p>
    <w:p w14:paraId="4095A301" w14:textId="77777777" w:rsidR="00962839" w:rsidRPr="00962839" w:rsidRDefault="00962839" w:rsidP="00962839">
      <w:pPr>
        <w:pStyle w:val="code"/>
      </w:pPr>
      <w:r w:rsidRPr="00962839">
        <w:t xml:space="preserve">            isCorrectCheckByte[index] = (checkBytes[index] == bit_read(value, (kInformationBitsInValue + index)) );</w:t>
      </w:r>
    </w:p>
    <w:p w14:paraId="479B3D92" w14:textId="77777777" w:rsidR="00962839" w:rsidRPr="00962839" w:rsidRDefault="00962839" w:rsidP="00962839">
      <w:pPr>
        <w:pStyle w:val="code"/>
      </w:pPr>
      <w:r w:rsidRPr="00962839">
        <w:t xml:space="preserve">        </w:t>
      </w:r>
    </w:p>
    <w:p w14:paraId="2995EC92" w14:textId="77777777" w:rsidR="00962839" w:rsidRPr="00962839" w:rsidRDefault="00962839" w:rsidP="00962839">
      <w:pPr>
        <w:pStyle w:val="code"/>
      </w:pPr>
      <w:r w:rsidRPr="00962839">
        <w:t xml:space="preserve">        if (!isCorrectCheckByte[0] || !isCorrectCheckByte[1] ||</w:t>
      </w:r>
    </w:p>
    <w:p w14:paraId="77A17168" w14:textId="77777777" w:rsidR="00962839" w:rsidRPr="00962839" w:rsidRDefault="00962839" w:rsidP="00962839">
      <w:pPr>
        <w:pStyle w:val="code"/>
      </w:pPr>
      <w:r w:rsidRPr="00962839">
        <w:t xml:space="preserve">            !isCorrectCheckByte[2] || !isCorrectCheckByte[3] || !isCorrectCheckByte[4])</w:t>
      </w:r>
    </w:p>
    <w:p w14:paraId="078890DB" w14:textId="77777777" w:rsidR="00962839" w:rsidRPr="00962839" w:rsidRDefault="00962839" w:rsidP="00962839">
      <w:pPr>
        <w:pStyle w:val="code"/>
      </w:pPr>
      <w:r w:rsidRPr="00962839">
        <w:t xml:space="preserve">            return 0;</w:t>
      </w:r>
    </w:p>
    <w:p w14:paraId="1D29CE98" w14:textId="77777777" w:rsidR="00962839" w:rsidRPr="00962839" w:rsidRDefault="00962839" w:rsidP="00962839">
      <w:pPr>
        <w:pStyle w:val="code"/>
      </w:pPr>
      <w:r w:rsidRPr="00962839">
        <w:t xml:space="preserve">        else {</w:t>
      </w:r>
    </w:p>
    <w:p w14:paraId="67E75710" w14:textId="77777777" w:rsidR="00962839" w:rsidRPr="00962839" w:rsidRDefault="00962839" w:rsidP="00962839">
      <w:pPr>
        <w:pStyle w:val="code"/>
      </w:pPr>
      <w:r w:rsidRPr="00962839">
        <w:t xml:space="preserve">            uint16_t number = (int16_t) value;</w:t>
      </w:r>
    </w:p>
    <w:p w14:paraId="3103E358" w14:textId="77777777" w:rsidR="00962839" w:rsidRPr="00962839" w:rsidRDefault="00962839" w:rsidP="00962839">
      <w:pPr>
        <w:pStyle w:val="code"/>
      </w:pPr>
      <w:r w:rsidRPr="00962839">
        <w:t xml:space="preserve">            bit_clr(number, 15);</w:t>
      </w:r>
    </w:p>
    <w:p w14:paraId="7D357B56" w14:textId="77777777" w:rsidR="00962839" w:rsidRPr="00962839" w:rsidRDefault="00962839" w:rsidP="00962839">
      <w:pPr>
        <w:pStyle w:val="code"/>
      </w:pPr>
      <w:r w:rsidRPr="00962839">
        <w:t xml:space="preserve">            bit_clr(number, 14);</w:t>
      </w:r>
    </w:p>
    <w:p w14:paraId="07C98051" w14:textId="77777777" w:rsidR="00962839" w:rsidRPr="00962839" w:rsidRDefault="00962839" w:rsidP="00962839">
      <w:pPr>
        <w:pStyle w:val="code"/>
      </w:pPr>
      <w:r w:rsidRPr="00962839">
        <w:t xml:space="preserve">            bit_clr(number, 13);</w:t>
      </w:r>
    </w:p>
    <w:p w14:paraId="584C5075" w14:textId="77777777" w:rsidR="00962839" w:rsidRPr="00962839" w:rsidRDefault="00962839" w:rsidP="00962839">
      <w:pPr>
        <w:pStyle w:val="code"/>
      </w:pPr>
      <w:r w:rsidRPr="00962839">
        <w:t xml:space="preserve">            bit_clr(number, 12);</w:t>
      </w:r>
    </w:p>
    <w:p w14:paraId="02B778B7" w14:textId="77777777" w:rsidR="00962839" w:rsidRPr="00962839" w:rsidRDefault="00962839" w:rsidP="00962839">
      <w:pPr>
        <w:pStyle w:val="code"/>
      </w:pPr>
      <w:r w:rsidRPr="00962839">
        <w:t xml:space="preserve">            </w:t>
      </w:r>
    </w:p>
    <w:p w14:paraId="539EC0A6" w14:textId="77777777" w:rsidR="00962839" w:rsidRPr="00B652E0" w:rsidRDefault="00962839" w:rsidP="00962839">
      <w:pPr>
        <w:pStyle w:val="code"/>
        <w:rPr>
          <w:lang w:val="ru-RU"/>
        </w:rPr>
      </w:pPr>
      <w:r w:rsidRPr="00962839">
        <w:t xml:space="preserve">            </w:t>
      </w:r>
      <w:r>
        <w:t>return</w:t>
      </w:r>
      <w:r w:rsidRPr="00B652E0">
        <w:rPr>
          <w:lang w:val="ru-RU"/>
        </w:rPr>
        <w:t xml:space="preserve"> </w:t>
      </w:r>
      <w:r>
        <w:t>number</w:t>
      </w:r>
      <w:r w:rsidRPr="00B652E0">
        <w:rPr>
          <w:lang w:val="ru-RU"/>
        </w:rPr>
        <w:t>;</w:t>
      </w:r>
    </w:p>
    <w:p w14:paraId="0C5174AE" w14:textId="77777777" w:rsidR="00962839" w:rsidRPr="00B652E0" w:rsidRDefault="00962839" w:rsidP="00962839">
      <w:pPr>
        <w:pStyle w:val="code"/>
        <w:rPr>
          <w:lang w:val="ru-RU"/>
        </w:rPr>
      </w:pPr>
      <w:r w:rsidRPr="00B652E0">
        <w:rPr>
          <w:lang w:val="ru-RU"/>
        </w:rPr>
        <w:t xml:space="preserve">        }</w:t>
      </w:r>
    </w:p>
    <w:p w14:paraId="31EF5660" w14:textId="2BF5EF8F" w:rsidR="00962839" w:rsidRPr="00B652E0" w:rsidRDefault="00962839" w:rsidP="00962839">
      <w:pPr>
        <w:pStyle w:val="code"/>
        <w:rPr>
          <w:lang w:val="ru-RU"/>
        </w:rPr>
      </w:pPr>
      <w:r w:rsidRPr="00B652E0">
        <w:rPr>
          <w:lang w:val="ru-RU"/>
        </w:rPr>
        <w:t xml:space="preserve">    }</w:t>
      </w:r>
    </w:p>
    <w:p w14:paraId="4ED46B5D" w14:textId="77777777" w:rsidR="00962839" w:rsidRPr="00B652E0" w:rsidRDefault="00962839" w:rsidP="00962839">
      <w:pPr>
        <w:pStyle w:val="code"/>
        <w:rPr>
          <w:lang w:val="ru-RU"/>
        </w:rPr>
      </w:pPr>
    </w:p>
    <w:p w14:paraId="4627A0C2" w14:textId="77777777" w:rsidR="00962839" w:rsidRPr="00B652E0" w:rsidRDefault="00962839" w:rsidP="00962839">
      <w:pPr>
        <w:pStyle w:val="code"/>
        <w:rPr>
          <w:lang w:val="ru-RU"/>
        </w:rPr>
      </w:pPr>
    </w:p>
    <w:p w14:paraId="743A521B" w14:textId="67A0EF59" w:rsidR="00AC6C80" w:rsidRDefault="00AC6C80">
      <w:pPr>
        <w:spacing w:line="259" w:lineRule="auto"/>
        <w:jc w:val="left"/>
      </w:pPr>
      <w:r>
        <w:br w:type="page"/>
      </w:r>
    </w:p>
    <w:p w14:paraId="240B1E39" w14:textId="21827739" w:rsidR="00070304" w:rsidRDefault="00AC6C80" w:rsidP="00A53E76">
      <w:pPr>
        <w:pStyle w:val="Heading1"/>
      </w:pPr>
      <w:bookmarkStart w:id="48" w:name="_Toc390898103"/>
      <w:r>
        <w:lastRenderedPageBreak/>
        <w:t>Заключение</w:t>
      </w:r>
      <w:bookmarkEnd w:id="48"/>
    </w:p>
    <w:p w14:paraId="048BC344" w14:textId="73162444" w:rsidR="00AC6C80" w:rsidRDefault="00AC6C80" w:rsidP="00777BFE">
      <w:pPr>
        <w:ind w:firstLine="644"/>
      </w:pPr>
      <w:commentRangeStart w:id="49"/>
      <w:r>
        <w:t xml:space="preserve">В рамках работы был разработан </w:t>
      </w:r>
      <w:r w:rsidR="00777BFE">
        <w:t>был создан готовый к внедрению алгоритм, с применением которого кардиомонитор можно будет использовать с широким спектром смартфонов, планшетов, ноутбуков и других портативных устройств с аудиоинтерфейсом</w:t>
      </w:r>
      <w:r>
        <w:t>. Аналогов такого портативного универсального кардиомонитора на рынке не представлено.</w:t>
      </w:r>
      <w:commentRangeEnd w:id="49"/>
      <w:r>
        <w:rPr>
          <w:rStyle w:val="CommentReference"/>
        </w:rPr>
        <w:commentReference w:id="49"/>
      </w:r>
    </w:p>
    <w:p w14:paraId="35337946" w14:textId="77777777" w:rsidR="00AC6C80" w:rsidRDefault="00AC6C80">
      <w:pPr>
        <w:spacing w:line="259" w:lineRule="auto"/>
        <w:jc w:val="left"/>
      </w:pPr>
      <w:r>
        <w:br w:type="page"/>
      </w:r>
    </w:p>
    <w:bookmarkStart w:id="50" w:name="_Toc390898104" w:displacedByCustomXml="next"/>
    <w:sdt>
      <w:sdtPr>
        <w:id w:val="459618286"/>
        <w:docPartObj>
          <w:docPartGallery w:val="Bibliographies"/>
          <w:docPartUnique/>
        </w:docPartObj>
      </w:sdtPr>
      <w:sdtEndPr>
        <w:rPr>
          <w:rFonts w:eastAsiaTheme="minorHAnsi" w:cstheme="minorBidi"/>
          <w:b w:val="0"/>
          <w:sz w:val="28"/>
          <w:szCs w:val="22"/>
        </w:rPr>
      </w:sdtEndPr>
      <w:sdtContent>
        <w:p w14:paraId="53A599DA" w14:textId="77777777" w:rsidR="00590619" w:rsidRDefault="00590619" w:rsidP="00590619">
          <w:pPr>
            <w:pStyle w:val="Heading1"/>
          </w:pPr>
          <w:r>
            <w:t>Список литературы</w:t>
          </w:r>
          <w:bookmarkEnd w:id="50"/>
        </w:p>
        <w:sdt>
          <w:sdtPr>
            <w:id w:val="111145805"/>
            <w:bibliography/>
          </w:sdtPr>
          <w:sdtContent>
            <w:p w14:paraId="0B9C152F" w14:textId="77777777" w:rsidR="00590619" w:rsidRPr="00590619" w:rsidRDefault="00590619" w:rsidP="00590619">
              <w:pPr>
                <w:pStyle w:val="ListParagraph"/>
                <w:numPr>
                  <w:ilvl w:val="0"/>
                  <w:numId w:val="6"/>
                </w:numPr>
              </w:pPr>
              <w:r>
                <w:fldChar w:fldCharType="begin"/>
              </w:r>
              <w:r w:rsidRPr="00590619">
                <w:instrText xml:space="preserve"> </w:instrText>
              </w:r>
              <w:r w:rsidRPr="00590619">
                <w:rPr>
                  <w:lang w:val="en-US"/>
                </w:rPr>
                <w:instrText>BIBLIOGRAPHY</w:instrText>
              </w:r>
              <w:r w:rsidRPr="00590619">
                <w:instrText xml:space="preserve"> </w:instrText>
              </w:r>
              <w:r>
                <w:fldChar w:fldCharType="separate"/>
              </w:r>
              <w:r w:rsidRPr="00590619">
                <w:t xml:space="preserve"> </w:t>
              </w:r>
              <w:bookmarkStart w:id="51" w:name="_Ref390882750"/>
              <w:r w:rsidRPr="006459F1">
                <w:t>Гоноровский И. С. Радиотехнические цеп</w:t>
              </w:r>
              <w:r>
                <w:t>и и сигналы: Учебник для вузов.</w:t>
              </w:r>
              <w:r w:rsidRPr="00590619">
                <w:t xml:space="preserve"> </w:t>
              </w:r>
              <w:r>
                <w:t xml:space="preserve">4-е изд., перераб. и доп. М.: Радио и связь, 1986. </w:t>
              </w:r>
              <w:r w:rsidRPr="006459F1">
                <w:t>512 с.</w:t>
              </w:r>
              <w:bookmarkEnd w:id="51"/>
              <w:r w:rsidRPr="00590619">
                <w:rPr>
                  <w:bCs/>
                  <w:noProof/>
                </w:rPr>
                <w:fldChar w:fldCharType="end"/>
              </w:r>
            </w:p>
            <w:p w14:paraId="26B8B4A5" w14:textId="4269BB43" w:rsidR="00590619" w:rsidRDefault="00590619" w:rsidP="000A4F2F">
              <w:pPr>
                <w:pStyle w:val="ListParagraph"/>
                <w:numPr>
                  <w:ilvl w:val="0"/>
                  <w:numId w:val="6"/>
                </w:numPr>
              </w:pPr>
              <w:r>
                <w:t>Л.А. Славутский Основы регистрации данных и планирования эксперимента. Учебное пособие: Изд-во ЧГУ, Чебоксары, 2006, 200 с</w:t>
              </w:r>
            </w:p>
          </w:sdtContent>
        </w:sdt>
        <w:p w14:paraId="0CE80F5D" w14:textId="77777777" w:rsidR="00590619" w:rsidRDefault="00590619" w:rsidP="000A4F2F">
          <w:pPr>
            <w:pStyle w:val="ListParagraph"/>
            <w:numPr>
              <w:ilvl w:val="0"/>
              <w:numId w:val="6"/>
            </w:numPr>
          </w:pPr>
          <w:r w:rsidRPr="00590619">
            <w:t xml:space="preserve"> </w:t>
          </w:r>
          <w:r>
            <w:t>Введение в цифровую обработку сигналов (математические основы) Алексей Лукин, Лаборатория компьютерной графики и мультимедиа, МГУ</w:t>
          </w:r>
          <w:r w:rsidRPr="00590619">
            <w:t xml:space="preserve">, </w:t>
          </w:r>
          <w:r>
            <w:t>2007</w:t>
          </w:r>
        </w:p>
        <w:p w14:paraId="6A9A88E0" w14:textId="7A1CA763" w:rsidR="00590619" w:rsidRPr="00590619" w:rsidRDefault="00590619" w:rsidP="00D00977">
          <w:pPr>
            <w:pStyle w:val="ListParagraph"/>
            <w:numPr>
              <w:ilvl w:val="0"/>
              <w:numId w:val="6"/>
            </w:numPr>
            <w:spacing w:line="259" w:lineRule="auto"/>
          </w:pPr>
          <w:r w:rsidRPr="00590619">
            <w:t xml:space="preserve">Код Хэмминга. Пример работы алгоритма, </w:t>
          </w:r>
          <w:r w:rsidRPr="00314239">
            <w:rPr>
              <w:lang w:val="en-US"/>
            </w:rPr>
            <w:t>habrahabr</w:t>
          </w:r>
          <w:r w:rsidRPr="00590619">
            <w:t>.</w:t>
          </w:r>
          <w:r w:rsidRPr="00314239">
            <w:rPr>
              <w:lang w:val="en-US"/>
            </w:rPr>
            <w:t>ru</w:t>
          </w:r>
          <w:r w:rsidRPr="00590619">
            <w:t>/</w:t>
          </w:r>
          <w:r w:rsidRPr="00314239">
            <w:rPr>
              <w:lang w:val="en-US"/>
            </w:rPr>
            <w:t>post</w:t>
          </w:r>
          <w:r w:rsidRPr="00590619">
            <w:t>/140611/</w:t>
          </w:r>
        </w:p>
      </w:sdtContent>
    </w:sdt>
    <w:sectPr w:rsidR="00590619" w:rsidRPr="00590619" w:rsidSect="00897B9A">
      <w:footerReference w:type="default" r:id="rId33"/>
      <w:endnotePr>
        <w:numFmt w:val="decimal"/>
      </w:endnotePr>
      <w:pgSz w:w="11907" w:h="16839" w:code="9"/>
      <w:pgMar w:top="720" w:right="720" w:bottom="720" w:left="720" w:header="720" w:footer="720" w:gutter="0"/>
      <w:pgNumType w:start="1"/>
      <w:cols w:space="720"/>
      <w:docGrid w:linePitch="381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5" w:author="Artem Koltsov" w:date="2014-06-03T00:51:00Z" w:initials="AK">
    <w:p w14:paraId="52A88681" w14:textId="66B7BC89" w:rsidR="00D00977" w:rsidRDefault="00D00977">
      <w:pPr>
        <w:pStyle w:val="CommentText"/>
      </w:pPr>
      <w:r>
        <w:rPr>
          <w:rStyle w:val="CommentReference"/>
        </w:rPr>
        <w:annotationRef/>
      </w:r>
      <w:r>
        <w:t>Рассматриваются ли?</w:t>
      </w:r>
    </w:p>
  </w:comment>
  <w:comment w:id="49" w:author="Artem Koltsov" w:date="2014-06-18T18:51:00Z" w:initials="AK">
    <w:p w14:paraId="00CEB989" w14:textId="77777777" w:rsidR="00D00977" w:rsidRDefault="00D00977" w:rsidP="00AC6C80">
      <w:pPr>
        <w:pStyle w:val="CommentText"/>
      </w:pPr>
      <w:r>
        <w:rPr>
          <w:rStyle w:val="CommentReference"/>
        </w:rPr>
        <w:annotationRef/>
      </w:r>
      <w:r>
        <w:t>В заключение</w:t>
      </w:r>
    </w:p>
    <w:p w14:paraId="15B0683B" w14:textId="77777777" w:rsidR="00D00977" w:rsidRDefault="00D00977" w:rsidP="00AC6C80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2A88681" w15:done="1"/>
  <w15:commentEx w15:paraId="15B0683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8675FD" w14:textId="77777777" w:rsidR="002D369A" w:rsidRDefault="002D369A" w:rsidP="002A3213">
      <w:pPr>
        <w:spacing w:after="0" w:line="240" w:lineRule="auto"/>
      </w:pPr>
      <w:r>
        <w:separator/>
      </w:r>
    </w:p>
  </w:endnote>
  <w:endnote w:type="continuationSeparator" w:id="0">
    <w:p w14:paraId="3E187E1E" w14:textId="77777777" w:rsidR="002D369A" w:rsidRDefault="002D369A" w:rsidP="002A3213">
      <w:pPr>
        <w:spacing w:after="0" w:line="240" w:lineRule="auto"/>
      </w:pPr>
      <w:r>
        <w:continuationSeparator/>
      </w:r>
    </w:p>
  </w:endnote>
  <w:endnote w:id="1">
    <w:p w14:paraId="1B74B95E" w14:textId="7D16919D" w:rsidR="00D00977" w:rsidRPr="00314239" w:rsidRDefault="00D00977" w:rsidP="00314239">
      <w:pPr>
        <w:pStyle w:val="EndnoteText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NewRomanPSMT"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92353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C8907FB" w14:textId="318157E0" w:rsidR="00897B9A" w:rsidRDefault="00897B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5380E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14:paraId="7A1EF373" w14:textId="77777777" w:rsidR="00D00977" w:rsidRDefault="00D0097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44A530" w14:textId="77777777" w:rsidR="002D369A" w:rsidRDefault="002D369A" w:rsidP="002A3213">
      <w:pPr>
        <w:spacing w:after="0" w:line="240" w:lineRule="auto"/>
      </w:pPr>
      <w:r>
        <w:separator/>
      </w:r>
    </w:p>
  </w:footnote>
  <w:footnote w:type="continuationSeparator" w:id="0">
    <w:p w14:paraId="27FED953" w14:textId="77777777" w:rsidR="002D369A" w:rsidRDefault="002D369A" w:rsidP="002A321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50A4F"/>
    <w:multiLevelType w:val="hybridMultilevel"/>
    <w:tmpl w:val="303248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C40A15"/>
    <w:multiLevelType w:val="hybridMultilevel"/>
    <w:tmpl w:val="CD7A3F8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5077F5F"/>
    <w:multiLevelType w:val="multilevel"/>
    <w:tmpl w:val="7864338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A7F49A7"/>
    <w:multiLevelType w:val="hybridMultilevel"/>
    <w:tmpl w:val="E2EE5D56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>
    <w:nsid w:val="1078074A"/>
    <w:multiLevelType w:val="hybridMultilevel"/>
    <w:tmpl w:val="C2745C0C"/>
    <w:lvl w:ilvl="0" w:tplc="0409000F">
      <w:start w:val="1"/>
      <w:numFmt w:val="decimal"/>
      <w:lvlText w:val="%1."/>
      <w:lvlJc w:val="left"/>
      <w:pPr>
        <w:ind w:left="1364" w:hanging="360"/>
      </w:pPr>
    </w:lvl>
    <w:lvl w:ilvl="1" w:tplc="04090019" w:tentative="1">
      <w:start w:val="1"/>
      <w:numFmt w:val="lowerLetter"/>
      <w:lvlText w:val="%2."/>
      <w:lvlJc w:val="left"/>
      <w:pPr>
        <w:ind w:left="2084" w:hanging="360"/>
      </w:pPr>
    </w:lvl>
    <w:lvl w:ilvl="2" w:tplc="0409001B" w:tentative="1">
      <w:start w:val="1"/>
      <w:numFmt w:val="lowerRoman"/>
      <w:lvlText w:val="%3."/>
      <w:lvlJc w:val="right"/>
      <w:pPr>
        <w:ind w:left="2804" w:hanging="180"/>
      </w:pPr>
    </w:lvl>
    <w:lvl w:ilvl="3" w:tplc="0409000F" w:tentative="1">
      <w:start w:val="1"/>
      <w:numFmt w:val="decimal"/>
      <w:lvlText w:val="%4."/>
      <w:lvlJc w:val="left"/>
      <w:pPr>
        <w:ind w:left="3524" w:hanging="360"/>
      </w:pPr>
    </w:lvl>
    <w:lvl w:ilvl="4" w:tplc="04090019" w:tentative="1">
      <w:start w:val="1"/>
      <w:numFmt w:val="lowerLetter"/>
      <w:lvlText w:val="%5."/>
      <w:lvlJc w:val="left"/>
      <w:pPr>
        <w:ind w:left="4244" w:hanging="360"/>
      </w:pPr>
    </w:lvl>
    <w:lvl w:ilvl="5" w:tplc="0409001B" w:tentative="1">
      <w:start w:val="1"/>
      <w:numFmt w:val="lowerRoman"/>
      <w:lvlText w:val="%6."/>
      <w:lvlJc w:val="right"/>
      <w:pPr>
        <w:ind w:left="4964" w:hanging="180"/>
      </w:pPr>
    </w:lvl>
    <w:lvl w:ilvl="6" w:tplc="0409000F" w:tentative="1">
      <w:start w:val="1"/>
      <w:numFmt w:val="decimal"/>
      <w:lvlText w:val="%7."/>
      <w:lvlJc w:val="left"/>
      <w:pPr>
        <w:ind w:left="5684" w:hanging="360"/>
      </w:pPr>
    </w:lvl>
    <w:lvl w:ilvl="7" w:tplc="04090019" w:tentative="1">
      <w:start w:val="1"/>
      <w:numFmt w:val="lowerLetter"/>
      <w:lvlText w:val="%8."/>
      <w:lvlJc w:val="left"/>
      <w:pPr>
        <w:ind w:left="6404" w:hanging="360"/>
      </w:pPr>
    </w:lvl>
    <w:lvl w:ilvl="8" w:tplc="04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5">
    <w:nsid w:val="10BB1411"/>
    <w:multiLevelType w:val="multilevel"/>
    <w:tmpl w:val="5C64FA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127F4028"/>
    <w:multiLevelType w:val="multilevel"/>
    <w:tmpl w:val="09C658B2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6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1800"/>
      </w:pPr>
      <w:rPr>
        <w:rFonts w:hint="default"/>
      </w:rPr>
    </w:lvl>
  </w:abstractNum>
  <w:abstractNum w:abstractNumId="7">
    <w:nsid w:val="16BB29F1"/>
    <w:multiLevelType w:val="hybridMultilevel"/>
    <w:tmpl w:val="78EC7C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CF447A"/>
    <w:multiLevelType w:val="hybridMultilevel"/>
    <w:tmpl w:val="E1F61B10"/>
    <w:lvl w:ilvl="0" w:tplc="F6E41BF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1DD77C9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1F69292A"/>
    <w:multiLevelType w:val="hybridMultilevel"/>
    <w:tmpl w:val="4676B02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3855751"/>
    <w:multiLevelType w:val="hybridMultilevel"/>
    <w:tmpl w:val="1DD287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3BD4F28"/>
    <w:multiLevelType w:val="hybridMultilevel"/>
    <w:tmpl w:val="FC82B4E6"/>
    <w:lvl w:ilvl="0" w:tplc="D05269AA">
      <w:start w:val="1"/>
      <w:numFmt w:val="decimal"/>
      <w:pStyle w:val="Heading2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752305"/>
    <w:multiLevelType w:val="hybridMultilevel"/>
    <w:tmpl w:val="692AF6E8"/>
    <w:lvl w:ilvl="0" w:tplc="0409000F">
      <w:start w:val="1"/>
      <w:numFmt w:val="decimal"/>
      <w:lvlText w:val="%1."/>
      <w:lvlJc w:val="left"/>
      <w:pPr>
        <w:ind w:left="1364" w:hanging="360"/>
      </w:pPr>
    </w:lvl>
    <w:lvl w:ilvl="1" w:tplc="04090019" w:tentative="1">
      <w:start w:val="1"/>
      <w:numFmt w:val="lowerLetter"/>
      <w:lvlText w:val="%2."/>
      <w:lvlJc w:val="left"/>
      <w:pPr>
        <w:ind w:left="2084" w:hanging="360"/>
      </w:pPr>
    </w:lvl>
    <w:lvl w:ilvl="2" w:tplc="0409001B" w:tentative="1">
      <w:start w:val="1"/>
      <w:numFmt w:val="lowerRoman"/>
      <w:lvlText w:val="%3."/>
      <w:lvlJc w:val="right"/>
      <w:pPr>
        <w:ind w:left="2804" w:hanging="180"/>
      </w:pPr>
    </w:lvl>
    <w:lvl w:ilvl="3" w:tplc="0409000F" w:tentative="1">
      <w:start w:val="1"/>
      <w:numFmt w:val="decimal"/>
      <w:lvlText w:val="%4."/>
      <w:lvlJc w:val="left"/>
      <w:pPr>
        <w:ind w:left="3524" w:hanging="360"/>
      </w:pPr>
    </w:lvl>
    <w:lvl w:ilvl="4" w:tplc="04090019" w:tentative="1">
      <w:start w:val="1"/>
      <w:numFmt w:val="lowerLetter"/>
      <w:lvlText w:val="%5."/>
      <w:lvlJc w:val="left"/>
      <w:pPr>
        <w:ind w:left="4244" w:hanging="360"/>
      </w:pPr>
    </w:lvl>
    <w:lvl w:ilvl="5" w:tplc="0409001B" w:tentative="1">
      <w:start w:val="1"/>
      <w:numFmt w:val="lowerRoman"/>
      <w:lvlText w:val="%6."/>
      <w:lvlJc w:val="right"/>
      <w:pPr>
        <w:ind w:left="4964" w:hanging="180"/>
      </w:pPr>
    </w:lvl>
    <w:lvl w:ilvl="6" w:tplc="0409000F" w:tentative="1">
      <w:start w:val="1"/>
      <w:numFmt w:val="decimal"/>
      <w:lvlText w:val="%7."/>
      <w:lvlJc w:val="left"/>
      <w:pPr>
        <w:ind w:left="5684" w:hanging="360"/>
      </w:pPr>
    </w:lvl>
    <w:lvl w:ilvl="7" w:tplc="04090019" w:tentative="1">
      <w:start w:val="1"/>
      <w:numFmt w:val="lowerLetter"/>
      <w:lvlText w:val="%8."/>
      <w:lvlJc w:val="left"/>
      <w:pPr>
        <w:ind w:left="6404" w:hanging="360"/>
      </w:pPr>
    </w:lvl>
    <w:lvl w:ilvl="8" w:tplc="04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14">
    <w:nsid w:val="332E1CDA"/>
    <w:multiLevelType w:val="hybridMultilevel"/>
    <w:tmpl w:val="05968A66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>
    <w:nsid w:val="35F40ED9"/>
    <w:multiLevelType w:val="hybridMultilevel"/>
    <w:tmpl w:val="4676B02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6CC00B5"/>
    <w:multiLevelType w:val="hybridMultilevel"/>
    <w:tmpl w:val="9FD8B5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767DD5"/>
    <w:multiLevelType w:val="multilevel"/>
    <w:tmpl w:val="5C64FA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>
    <w:nsid w:val="49726AF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A607C9E"/>
    <w:multiLevelType w:val="hybridMultilevel"/>
    <w:tmpl w:val="F46A1A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F216815"/>
    <w:multiLevelType w:val="multilevel"/>
    <w:tmpl w:val="FBA0ED58"/>
    <w:lvl w:ilvl="0">
      <w:start w:val="1"/>
      <w:numFmt w:val="decimal"/>
      <w:lvlText w:val="%1."/>
      <w:lvlJc w:val="left"/>
      <w:pPr>
        <w:ind w:left="1004" w:hanging="360"/>
      </w:pPr>
    </w:lvl>
    <w:lvl w:ilvl="1">
      <w:start w:val="1"/>
      <w:numFmt w:val="decimal"/>
      <w:isLgl/>
      <w:lvlText w:val="%1.%2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6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1800"/>
      </w:pPr>
      <w:rPr>
        <w:rFonts w:hint="default"/>
      </w:rPr>
    </w:lvl>
  </w:abstractNum>
  <w:abstractNum w:abstractNumId="21">
    <w:nsid w:val="542567D4"/>
    <w:multiLevelType w:val="multilevel"/>
    <w:tmpl w:val="A4B8CA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44E7917"/>
    <w:multiLevelType w:val="hybridMultilevel"/>
    <w:tmpl w:val="989AD3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AFD758B"/>
    <w:multiLevelType w:val="multilevel"/>
    <w:tmpl w:val="8F2E793C"/>
    <w:lvl w:ilvl="0">
      <w:start w:val="1"/>
      <w:numFmt w:val="decimal"/>
      <w:lvlText w:val="%1."/>
      <w:lvlJc w:val="left"/>
      <w:pPr>
        <w:ind w:left="1004" w:hanging="360"/>
      </w:pPr>
    </w:lvl>
    <w:lvl w:ilvl="1">
      <w:start w:val="1"/>
      <w:numFmt w:val="decimal"/>
      <w:isLgl/>
      <w:lvlText w:val="%1.%2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6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1800"/>
      </w:pPr>
      <w:rPr>
        <w:rFonts w:hint="default"/>
      </w:rPr>
    </w:lvl>
  </w:abstractNum>
  <w:abstractNum w:abstractNumId="24">
    <w:nsid w:val="6A823BDC"/>
    <w:multiLevelType w:val="hybridMultilevel"/>
    <w:tmpl w:val="933AB6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C320086"/>
    <w:multiLevelType w:val="hybridMultilevel"/>
    <w:tmpl w:val="A4B8CA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DD002C5"/>
    <w:multiLevelType w:val="multilevel"/>
    <w:tmpl w:val="5C64FA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7">
    <w:nsid w:val="6F2A7318"/>
    <w:multiLevelType w:val="hybridMultilevel"/>
    <w:tmpl w:val="5F92C69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045476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784E2D9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8DC5650"/>
    <w:multiLevelType w:val="hybridMultilevel"/>
    <w:tmpl w:val="0FBAA2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BE01226"/>
    <w:multiLevelType w:val="hybridMultilevel"/>
    <w:tmpl w:val="83302F32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4"/>
  </w:num>
  <w:num w:numId="2">
    <w:abstractNumId w:val="20"/>
  </w:num>
  <w:num w:numId="3">
    <w:abstractNumId w:val="24"/>
  </w:num>
  <w:num w:numId="4">
    <w:abstractNumId w:val="10"/>
  </w:num>
  <w:num w:numId="5">
    <w:abstractNumId w:val="1"/>
  </w:num>
  <w:num w:numId="6">
    <w:abstractNumId w:val="3"/>
  </w:num>
  <w:num w:numId="7">
    <w:abstractNumId w:val="15"/>
  </w:num>
  <w:num w:numId="8">
    <w:abstractNumId w:val="22"/>
  </w:num>
  <w:num w:numId="9">
    <w:abstractNumId w:val="17"/>
  </w:num>
  <w:num w:numId="10">
    <w:abstractNumId w:val="2"/>
  </w:num>
  <w:num w:numId="11">
    <w:abstractNumId w:val="28"/>
  </w:num>
  <w:num w:numId="12">
    <w:abstractNumId w:val="8"/>
  </w:num>
  <w:num w:numId="13">
    <w:abstractNumId w:val="31"/>
  </w:num>
  <w:num w:numId="14">
    <w:abstractNumId w:val="27"/>
  </w:num>
  <w:num w:numId="15">
    <w:abstractNumId w:val="7"/>
  </w:num>
  <w:num w:numId="16">
    <w:abstractNumId w:val="29"/>
  </w:num>
  <w:num w:numId="17">
    <w:abstractNumId w:val="9"/>
  </w:num>
  <w:num w:numId="18">
    <w:abstractNumId w:val="25"/>
  </w:num>
  <w:num w:numId="19">
    <w:abstractNumId w:val="21"/>
  </w:num>
  <w:num w:numId="20">
    <w:abstractNumId w:val="13"/>
  </w:num>
  <w:num w:numId="21">
    <w:abstractNumId w:val="30"/>
  </w:num>
  <w:num w:numId="22">
    <w:abstractNumId w:val="4"/>
  </w:num>
  <w:num w:numId="23">
    <w:abstractNumId w:val="18"/>
  </w:num>
  <w:num w:numId="24">
    <w:abstractNumId w:val="19"/>
  </w:num>
  <w:num w:numId="25">
    <w:abstractNumId w:val="12"/>
  </w:num>
  <w:num w:numId="26">
    <w:abstractNumId w:val="12"/>
    <w:lvlOverride w:ilvl="0">
      <w:startOverride w:val="1"/>
    </w:lvlOverride>
  </w:num>
  <w:num w:numId="27">
    <w:abstractNumId w:val="26"/>
  </w:num>
  <w:num w:numId="28">
    <w:abstractNumId w:val="5"/>
  </w:num>
  <w:num w:numId="29">
    <w:abstractNumId w:val="23"/>
  </w:num>
  <w:num w:numId="30">
    <w:abstractNumId w:val="6"/>
  </w:num>
  <w:num w:numId="31">
    <w:abstractNumId w:val="16"/>
  </w:num>
  <w:num w:numId="32">
    <w:abstractNumId w:val="11"/>
  </w:num>
  <w:num w:numId="3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rtem Koltsov">
    <w15:presenceInfo w15:providerId="Windows Live" w15:userId="46d847b93419a5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BE7"/>
    <w:rsid w:val="000039E8"/>
    <w:rsid w:val="0001076C"/>
    <w:rsid w:val="00023230"/>
    <w:rsid w:val="00024384"/>
    <w:rsid w:val="000328F2"/>
    <w:rsid w:val="00070304"/>
    <w:rsid w:val="00080A85"/>
    <w:rsid w:val="000A4F2F"/>
    <w:rsid w:val="000A783A"/>
    <w:rsid w:val="000B61CF"/>
    <w:rsid w:val="000C69AB"/>
    <w:rsid w:val="000D0648"/>
    <w:rsid w:val="000D7836"/>
    <w:rsid w:val="000F3108"/>
    <w:rsid w:val="000F49A7"/>
    <w:rsid w:val="001176C3"/>
    <w:rsid w:val="001320CE"/>
    <w:rsid w:val="00135E1D"/>
    <w:rsid w:val="0013609D"/>
    <w:rsid w:val="001402BA"/>
    <w:rsid w:val="00155EE1"/>
    <w:rsid w:val="00161A02"/>
    <w:rsid w:val="00164315"/>
    <w:rsid w:val="00167DB6"/>
    <w:rsid w:val="001703B3"/>
    <w:rsid w:val="0017571A"/>
    <w:rsid w:val="001A5082"/>
    <w:rsid w:val="001C5483"/>
    <w:rsid w:val="001D65FD"/>
    <w:rsid w:val="001E7BF0"/>
    <w:rsid w:val="001F39BC"/>
    <w:rsid w:val="001F4BD6"/>
    <w:rsid w:val="0020543D"/>
    <w:rsid w:val="00206BC9"/>
    <w:rsid w:val="00210470"/>
    <w:rsid w:val="00214BD7"/>
    <w:rsid w:val="0021563D"/>
    <w:rsid w:val="002217CA"/>
    <w:rsid w:val="00242942"/>
    <w:rsid w:val="00261F18"/>
    <w:rsid w:val="00266B8D"/>
    <w:rsid w:val="00286EB2"/>
    <w:rsid w:val="002937BD"/>
    <w:rsid w:val="002A3213"/>
    <w:rsid w:val="002C1805"/>
    <w:rsid w:val="002D369A"/>
    <w:rsid w:val="002D5B70"/>
    <w:rsid w:val="002E0858"/>
    <w:rsid w:val="002F4236"/>
    <w:rsid w:val="00305513"/>
    <w:rsid w:val="00311C57"/>
    <w:rsid w:val="00314239"/>
    <w:rsid w:val="00320661"/>
    <w:rsid w:val="00341F8B"/>
    <w:rsid w:val="00346A1D"/>
    <w:rsid w:val="0035380E"/>
    <w:rsid w:val="00363EA7"/>
    <w:rsid w:val="00374809"/>
    <w:rsid w:val="00374BE9"/>
    <w:rsid w:val="0038302A"/>
    <w:rsid w:val="00394B8B"/>
    <w:rsid w:val="003A1048"/>
    <w:rsid w:val="003A684A"/>
    <w:rsid w:val="003A759E"/>
    <w:rsid w:val="003B2D76"/>
    <w:rsid w:val="003E4721"/>
    <w:rsid w:val="003F40C5"/>
    <w:rsid w:val="003F7691"/>
    <w:rsid w:val="0041552A"/>
    <w:rsid w:val="00421658"/>
    <w:rsid w:val="004255AC"/>
    <w:rsid w:val="004343F9"/>
    <w:rsid w:val="00441A93"/>
    <w:rsid w:val="00461A28"/>
    <w:rsid w:val="004965A7"/>
    <w:rsid w:val="004972B3"/>
    <w:rsid w:val="004D2227"/>
    <w:rsid w:val="004E4626"/>
    <w:rsid w:val="00526F9E"/>
    <w:rsid w:val="00547D1F"/>
    <w:rsid w:val="0057188F"/>
    <w:rsid w:val="00577F20"/>
    <w:rsid w:val="005867AC"/>
    <w:rsid w:val="00587EB8"/>
    <w:rsid w:val="00590619"/>
    <w:rsid w:val="00594423"/>
    <w:rsid w:val="00595F53"/>
    <w:rsid w:val="005A2470"/>
    <w:rsid w:val="005A5BEC"/>
    <w:rsid w:val="005C0FB7"/>
    <w:rsid w:val="005D71BF"/>
    <w:rsid w:val="005F5497"/>
    <w:rsid w:val="005F5C13"/>
    <w:rsid w:val="0061555A"/>
    <w:rsid w:val="00623ABE"/>
    <w:rsid w:val="006411F2"/>
    <w:rsid w:val="006459F1"/>
    <w:rsid w:val="00647535"/>
    <w:rsid w:val="0065257E"/>
    <w:rsid w:val="00691415"/>
    <w:rsid w:val="00695E84"/>
    <w:rsid w:val="006A3659"/>
    <w:rsid w:val="006A51A5"/>
    <w:rsid w:val="006D028C"/>
    <w:rsid w:val="006E0ED5"/>
    <w:rsid w:val="006E3766"/>
    <w:rsid w:val="006F0228"/>
    <w:rsid w:val="00711AF2"/>
    <w:rsid w:val="007134E3"/>
    <w:rsid w:val="00727E3D"/>
    <w:rsid w:val="007316AC"/>
    <w:rsid w:val="00742CB1"/>
    <w:rsid w:val="00750FB9"/>
    <w:rsid w:val="00771B15"/>
    <w:rsid w:val="00777BFE"/>
    <w:rsid w:val="00785A6B"/>
    <w:rsid w:val="00793B31"/>
    <w:rsid w:val="007A7A3E"/>
    <w:rsid w:val="007C3753"/>
    <w:rsid w:val="007E0075"/>
    <w:rsid w:val="00806BCA"/>
    <w:rsid w:val="00830436"/>
    <w:rsid w:val="00832658"/>
    <w:rsid w:val="0085404E"/>
    <w:rsid w:val="00897B9A"/>
    <w:rsid w:val="008B423C"/>
    <w:rsid w:val="008E1BD5"/>
    <w:rsid w:val="00902F61"/>
    <w:rsid w:val="00903ED5"/>
    <w:rsid w:val="00907447"/>
    <w:rsid w:val="0091319D"/>
    <w:rsid w:val="009145AE"/>
    <w:rsid w:val="00914BE7"/>
    <w:rsid w:val="00921218"/>
    <w:rsid w:val="009327FA"/>
    <w:rsid w:val="0093499B"/>
    <w:rsid w:val="009364C4"/>
    <w:rsid w:val="0094351C"/>
    <w:rsid w:val="00950323"/>
    <w:rsid w:val="00952258"/>
    <w:rsid w:val="00962839"/>
    <w:rsid w:val="009720DD"/>
    <w:rsid w:val="0097724B"/>
    <w:rsid w:val="009835D5"/>
    <w:rsid w:val="00997E0C"/>
    <w:rsid w:val="009B4C65"/>
    <w:rsid w:val="009C44AB"/>
    <w:rsid w:val="009D40B3"/>
    <w:rsid w:val="009E267A"/>
    <w:rsid w:val="009E2E25"/>
    <w:rsid w:val="009E4D2B"/>
    <w:rsid w:val="009E691E"/>
    <w:rsid w:val="009F4ECD"/>
    <w:rsid w:val="00A01E90"/>
    <w:rsid w:val="00A0258F"/>
    <w:rsid w:val="00A12288"/>
    <w:rsid w:val="00A12C25"/>
    <w:rsid w:val="00A21D78"/>
    <w:rsid w:val="00A258FD"/>
    <w:rsid w:val="00A5357A"/>
    <w:rsid w:val="00A53E76"/>
    <w:rsid w:val="00A7476C"/>
    <w:rsid w:val="00AC0BC7"/>
    <w:rsid w:val="00AC6C80"/>
    <w:rsid w:val="00AE45E9"/>
    <w:rsid w:val="00B04C3A"/>
    <w:rsid w:val="00B203F8"/>
    <w:rsid w:val="00B2055B"/>
    <w:rsid w:val="00B33909"/>
    <w:rsid w:val="00B652E0"/>
    <w:rsid w:val="00B66190"/>
    <w:rsid w:val="00B714FF"/>
    <w:rsid w:val="00B7543E"/>
    <w:rsid w:val="00B834D2"/>
    <w:rsid w:val="00BB284B"/>
    <w:rsid w:val="00BC51AB"/>
    <w:rsid w:val="00BD1483"/>
    <w:rsid w:val="00BD6FF6"/>
    <w:rsid w:val="00BE638B"/>
    <w:rsid w:val="00BF5097"/>
    <w:rsid w:val="00C21879"/>
    <w:rsid w:val="00C449EC"/>
    <w:rsid w:val="00C55CA1"/>
    <w:rsid w:val="00C87C40"/>
    <w:rsid w:val="00CD179E"/>
    <w:rsid w:val="00D00977"/>
    <w:rsid w:val="00D02393"/>
    <w:rsid w:val="00D1449D"/>
    <w:rsid w:val="00D159F3"/>
    <w:rsid w:val="00D356D8"/>
    <w:rsid w:val="00D52C78"/>
    <w:rsid w:val="00D64655"/>
    <w:rsid w:val="00D77C8B"/>
    <w:rsid w:val="00D8750F"/>
    <w:rsid w:val="00D93AB3"/>
    <w:rsid w:val="00D97D43"/>
    <w:rsid w:val="00DA0996"/>
    <w:rsid w:val="00DB74CA"/>
    <w:rsid w:val="00DC46D8"/>
    <w:rsid w:val="00DC4C8E"/>
    <w:rsid w:val="00DF46B3"/>
    <w:rsid w:val="00E06387"/>
    <w:rsid w:val="00E0663E"/>
    <w:rsid w:val="00E06876"/>
    <w:rsid w:val="00E1053C"/>
    <w:rsid w:val="00E1242B"/>
    <w:rsid w:val="00E1718E"/>
    <w:rsid w:val="00E2531F"/>
    <w:rsid w:val="00E31F87"/>
    <w:rsid w:val="00E50FBA"/>
    <w:rsid w:val="00E567AB"/>
    <w:rsid w:val="00E56C28"/>
    <w:rsid w:val="00E62EE4"/>
    <w:rsid w:val="00E64C61"/>
    <w:rsid w:val="00E8529C"/>
    <w:rsid w:val="00E93059"/>
    <w:rsid w:val="00EA6C4C"/>
    <w:rsid w:val="00EB0214"/>
    <w:rsid w:val="00EB0C33"/>
    <w:rsid w:val="00EB5852"/>
    <w:rsid w:val="00EC5D92"/>
    <w:rsid w:val="00ED7288"/>
    <w:rsid w:val="00EF0971"/>
    <w:rsid w:val="00EF79AA"/>
    <w:rsid w:val="00F02E09"/>
    <w:rsid w:val="00F21475"/>
    <w:rsid w:val="00F3247E"/>
    <w:rsid w:val="00F32A68"/>
    <w:rsid w:val="00F36370"/>
    <w:rsid w:val="00F43C2F"/>
    <w:rsid w:val="00F47F26"/>
    <w:rsid w:val="00F51D1A"/>
    <w:rsid w:val="00F61A49"/>
    <w:rsid w:val="00F814DE"/>
    <w:rsid w:val="00F902C2"/>
    <w:rsid w:val="00FD79C6"/>
    <w:rsid w:val="00FE0299"/>
    <w:rsid w:val="00FE21B0"/>
    <w:rsid w:val="00FF51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7D0988"/>
  <w15:docId w15:val="{08872139-3DD1-4865-93DD-2C37EA5AD5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liases w:val="ГОСТ  times new roman 14 1.5"/>
    <w:qFormat/>
    <w:rsid w:val="00A21D78"/>
    <w:pPr>
      <w:spacing w:line="360" w:lineRule="auto"/>
      <w:jc w:val="both"/>
    </w:pPr>
    <w:rPr>
      <w:rFonts w:ascii="Times New Roman" w:hAnsi="Times New Roman"/>
      <w:sz w:val="28"/>
      <w:lang w:val="ru-RU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53E76"/>
    <w:pPr>
      <w:keepNext/>
      <w:keepLines/>
      <w:spacing w:before="240" w:after="0"/>
      <w:ind w:left="644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3E76"/>
    <w:pPr>
      <w:keepNext/>
      <w:keepLines/>
      <w:numPr>
        <w:numId w:val="25"/>
      </w:numPr>
      <w:spacing w:before="40" w:after="80"/>
      <w:jc w:val="center"/>
      <w:outlineLvl w:val="1"/>
    </w:pPr>
    <w:rPr>
      <w:rFonts w:eastAsiaTheme="majorEastAsia" w:cstheme="majorBidi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459F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3043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3E76"/>
    <w:rPr>
      <w:rFonts w:ascii="Times New Roman" w:eastAsiaTheme="majorEastAsia" w:hAnsi="Times New Roman" w:cstheme="majorBidi"/>
      <w:b/>
      <w:sz w:val="32"/>
      <w:szCs w:val="32"/>
      <w:lang w:val="ru-RU"/>
    </w:rPr>
  </w:style>
  <w:style w:type="paragraph" w:styleId="Caption">
    <w:name w:val="caption"/>
    <w:basedOn w:val="Normal"/>
    <w:next w:val="Normal"/>
    <w:uiPriority w:val="99"/>
    <w:unhideWhenUsed/>
    <w:qFormat/>
    <w:rsid w:val="00577F20"/>
    <w:pPr>
      <w:spacing w:after="200" w:line="240" w:lineRule="auto"/>
      <w:jc w:val="center"/>
    </w:pPr>
    <w:rPr>
      <w:i/>
      <w:iCs/>
      <w:color w:val="44546A" w:themeColor="text2"/>
      <w:sz w:val="22"/>
      <w:szCs w:val="18"/>
    </w:rPr>
  </w:style>
  <w:style w:type="character" w:styleId="Hyperlink">
    <w:name w:val="Hyperlink"/>
    <w:basedOn w:val="DefaultParagraphFont"/>
    <w:uiPriority w:val="99"/>
    <w:unhideWhenUsed/>
    <w:rsid w:val="001A5082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BF509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F509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F509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F509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F509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50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097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EB0C33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9145AE"/>
    <w:rPr>
      <w:color w:val="808080"/>
    </w:rPr>
  </w:style>
  <w:style w:type="character" w:customStyle="1" w:styleId="Heading2Char">
    <w:name w:val="Heading 2 Char"/>
    <w:basedOn w:val="DefaultParagraphFont"/>
    <w:link w:val="Heading2"/>
    <w:uiPriority w:val="9"/>
    <w:rsid w:val="00A53E76"/>
    <w:rPr>
      <w:rFonts w:ascii="Times New Roman" w:eastAsiaTheme="majorEastAsia" w:hAnsi="Times New Roman" w:cstheme="majorBidi"/>
      <w:sz w:val="32"/>
      <w:szCs w:val="26"/>
      <w:lang w:val="ru-RU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A321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3213"/>
    <w:rPr>
      <w:rFonts w:ascii="Times New Roman" w:hAnsi="Times New Roman"/>
      <w:sz w:val="20"/>
      <w:szCs w:val="20"/>
      <w:lang w:val="ru-RU"/>
    </w:rPr>
  </w:style>
  <w:style w:type="character" w:styleId="FootnoteReference">
    <w:name w:val="footnote reference"/>
    <w:basedOn w:val="DefaultParagraphFont"/>
    <w:uiPriority w:val="99"/>
    <w:semiHidden/>
    <w:unhideWhenUsed/>
    <w:rsid w:val="002A3213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A3213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A3213"/>
    <w:rPr>
      <w:rFonts w:ascii="Times New Roman" w:hAnsi="Times New Roman"/>
      <w:sz w:val="20"/>
      <w:szCs w:val="20"/>
      <w:lang w:val="ru-RU"/>
    </w:rPr>
  </w:style>
  <w:style w:type="character" w:styleId="EndnoteReference">
    <w:name w:val="endnote reference"/>
    <w:basedOn w:val="DefaultParagraphFont"/>
    <w:uiPriority w:val="99"/>
    <w:semiHidden/>
    <w:unhideWhenUsed/>
    <w:rsid w:val="002A3213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C449E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49EC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character" w:customStyle="1" w:styleId="Heading3Char">
    <w:name w:val="Heading 3 Char"/>
    <w:basedOn w:val="DefaultParagraphFont"/>
    <w:link w:val="Heading3"/>
    <w:uiPriority w:val="9"/>
    <w:rsid w:val="006459F1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30436"/>
    <w:rPr>
      <w:rFonts w:asciiTheme="majorHAnsi" w:eastAsiaTheme="majorEastAsia" w:hAnsiTheme="majorHAnsi" w:cstheme="majorBidi"/>
      <w:i/>
      <w:iCs/>
      <w:color w:val="2E74B5" w:themeColor="accent1" w:themeShade="BF"/>
      <w:sz w:val="24"/>
      <w:lang w:val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DB74CA"/>
    <w:pPr>
      <w:spacing w:line="259" w:lineRule="auto"/>
      <w:ind w:left="0"/>
      <w:jc w:val="left"/>
      <w:outlineLvl w:val="9"/>
    </w:pPr>
    <w:rPr>
      <w:rFonts w:asciiTheme="majorHAnsi" w:hAnsiTheme="majorHAnsi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B74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B74CA"/>
    <w:pPr>
      <w:spacing w:after="100"/>
      <w:ind w:left="240"/>
    </w:pPr>
  </w:style>
  <w:style w:type="paragraph" w:styleId="Header">
    <w:name w:val="header"/>
    <w:basedOn w:val="Normal"/>
    <w:link w:val="HeaderChar"/>
    <w:uiPriority w:val="99"/>
    <w:unhideWhenUsed/>
    <w:rsid w:val="00DB74CA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B74CA"/>
    <w:rPr>
      <w:rFonts w:ascii="Times New Roman" w:hAnsi="Times New Roman"/>
      <w:sz w:val="24"/>
      <w:lang w:val="ru-RU"/>
    </w:rPr>
  </w:style>
  <w:style w:type="paragraph" w:styleId="Footer">
    <w:name w:val="footer"/>
    <w:basedOn w:val="Normal"/>
    <w:link w:val="FooterChar"/>
    <w:uiPriority w:val="99"/>
    <w:unhideWhenUsed/>
    <w:rsid w:val="00DB74CA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74CA"/>
    <w:rPr>
      <w:rFonts w:ascii="Times New Roman" w:hAnsi="Times New Roman"/>
      <w:sz w:val="24"/>
      <w:lang w:val="ru-RU"/>
    </w:rPr>
  </w:style>
  <w:style w:type="table" w:styleId="TableGrid">
    <w:name w:val="Table Grid"/>
    <w:basedOn w:val="TableNormal"/>
    <w:uiPriority w:val="39"/>
    <w:rsid w:val="00D144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962839"/>
    <w:pPr>
      <w:spacing w:line="240" w:lineRule="auto"/>
    </w:pPr>
    <w:rPr>
      <w:rFonts w:ascii="Courier New" w:hAnsi="Courier New"/>
      <w:sz w:val="20"/>
      <w:lang w:val="en-US"/>
    </w:rPr>
  </w:style>
  <w:style w:type="character" w:customStyle="1" w:styleId="codeChar">
    <w:name w:val="code Char"/>
    <w:basedOn w:val="DefaultParagraphFont"/>
    <w:link w:val="code"/>
    <w:rsid w:val="00962839"/>
    <w:rPr>
      <w:rFonts w:ascii="Courier New" w:hAnsi="Courier New"/>
      <w:sz w:val="20"/>
    </w:rPr>
  </w:style>
  <w:style w:type="paragraph" w:styleId="NoSpacing">
    <w:name w:val="No Spacing"/>
    <w:uiPriority w:val="1"/>
    <w:qFormat/>
    <w:rsid w:val="003F40C5"/>
    <w:pPr>
      <w:spacing w:after="0" w:line="240" w:lineRule="auto"/>
    </w:pPr>
    <w:rPr>
      <w:rFonts w:ascii="Times New Roman" w:hAnsi="Times New Roman"/>
      <w:sz w:val="24"/>
      <w:lang w:val="ru-RU"/>
    </w:rPr>
  </w:style>
  <w:style w:type="character" w:styleId="FollowedHyperlink">
    <w:name w:val="FollowedHyperlink"/>
    <w:basedOn w:val="DefaultParagraphFont"/>
    <w:uiPriority w:val="99"/>
    <w:semiHidden/>
    <w:unhideWhenUsed/>
    <w:rsid w:val="003A104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505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76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7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5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3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004598">
          <w:marLeft w:val="0"/>
          <w:marRight w:val="0"/>
          <w:marTop w:val="0"/>
          <w:marBottom w:val="75"/>
          <w:divBdr>
            <w:top w:val="single" w:sz="6" w:space="4" w:color="A0A0A0"/>
            <w:left w:val="single" w:sz="6" w:space="4" w:color="A0A0A0"/>
            <w:bottom w:val="single" w:sz="6" w:space="4" w:color="A0A0A0"/>
            <w:right w:val="single" w:sz="6" w:space="4" w:color="A0A0A0"/>
          </w:divBdr>
        </w:div>
        <w:div w:id="1624460227">
          <w:marLeft w:val="0"/>
          <w:marRight w:val="0"/>
          <w:marTop w:val="0"/>
          <w:marBottom w:val="75"/>
          <w:divBdr>
            <w:top w:val="single" w:sz="6" w:space="4" w:color="A0A0A0"/>
            <w:left w:val="single" w:sz="6" w:space="4" w:color="A0A0A0"/>
            <w:bottom w:val="single" w:sz="6" w:space="4" w:color="A0A0A0"/>
            <w:right w:val="single" w:sz="6" w:space="4" w:color="A0A0A0"/>
          </w:divBdr>
        </w:div>
      </w:divsChild>
    </w:div>
    <w:div w:id="65715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648080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57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0453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1385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839074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E5E5E5"/>
                        <w:left w:val="single" w:sz="6" w:space="8" w:color="E5E5E5"/>
                        <w:bottom w:val="single" w:sz="6" w:space="0" w:color="E5E5E5"/>
                        <w:right w:val="single" w:sz="6" w:space="8" w:color="E5E5E5"/>
                      </w:divBdr>
                      <w:divsChild>
                        <w:div w:id="1607155956">
                          <w:marLeft w:val="0"/>
                          <w:marRight w:val="390"/>
                          <w:marTop w:val="90"/>
                          <w:marBottom w:val="9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774347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79106225">
                          <w:marLeft w:val="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430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49078632">
                          <w:marLeft w:val="28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481655514">
          <w:marLeft w:val="-300"/>
          <w:marRight w:val="0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8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6825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9418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8187089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186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53098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850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663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260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787088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0102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8208571">
                  <w:marLeft w:val="0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729793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533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94187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707144">
                                  <w:marLeft w:val="0"/>
                                  <w:marRight w:val="30"/>
                                  <w:marTop w:val="3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484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3140014">
                                  <w:marLeft w:val="60"/>
                                  <w:marRight w:val="150"/>
                                  <w:marTop w:val="10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605917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78886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143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7612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500846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4706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700811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2594390">
                  <w:marLeft w:val="0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606260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93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1312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9162335">
                                  <w:marLeft w:val="0"/>
                                  <w:marRight w:val="30"/>
                                  <w:marTop w:val="3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94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2668117">
                                  <w:marLeft w:val="60"/>
                                  <w:marRight w:val="150"/>
                                  <w:marTop w:val="10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0224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2468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953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841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932566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3471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84320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178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2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7385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431937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075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729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1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74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0710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2095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328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2146729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75197555">
                  <w:marLeft w:val="0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5398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683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6347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934623">
                                  <w:marLeft w:val="0"/>
                                  <w:marRight w:val="30"/>
                                  <w:marTop w:val="3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8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8429783">
                                  <w:marLeft w:val="60"/>
                                  <w:marRight w:val="150"/>
                                  <w:marTop w:val="10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28270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00581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495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990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4509521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2142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351105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13339083">
                  <w:marLeft w:val="0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334528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4767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319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21281">
                                  <w:marLeft w:val="0"/>
                                  <w:marRight w:val="30"/>
                                  <w:marTop w:val="3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728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53935994">
                                  <w:marLeft w:val="60"/>
                                  <w:marRight w:val="150"/>
                                  <w:marTop w:val="10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1062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05450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2860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882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7995921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01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351300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4967685">
                  <w:marLeft w:val="0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0503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192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910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589255">
                                  <w:marLeft w:val="0"/>
                                  <w:marRight w:val="30"/>
                                  <w:marTop w:val="3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39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4926452">
                                  <w:marLeft w:val="60"/>
                                  <w:marRight w:val="150"/>
                                  <w:marTop w:val="10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44425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46721852">
                          <w:marLeft w:val="0"/>
                          <w:marRight w:val="0"/>
                          <w:marTop w:val="30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3274992">
                              <w:marLeft w:val="30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287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86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526541">
                                          <w:marLeft w:val="0"/>
                                          <w:marRight w:val="30"/>
                                          <w:marTop w:val="3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09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57699838">
                                          <w:marLeft w:val="60"/>
                                          <w:marRight w:val="150"/>
                                          <w:marTop w:val="105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084112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426293">
                                  <w:marLeft w:val="0"/>
                                  <w:marRight w:val="0"/>
                                  <w:marTop w:val="30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1258281">
                                      <w:marLeft w:val="30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7098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47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6124120">
                                                  <w:marLeft w:val="0"/>
                                                  <w:marRight w:val="30"/>
                                                  <w:marTop w:val="3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61396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4135700">
                                                  <w:marLeft w:val="60"/>
                                                  <w:marRight w:val="150"/>
                                                  <w:marTop w:val="105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7658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4582819">
                                                  <w:blockQuote w:val="1"/>
                                                  <w:marLeft w:val="0"/>
                                                  <w:marRight w:val="0"/>
                                                  <w:marTop w:val="199"/>
                                                  <w:marBottom w:val="199"/>
                                                  <w:divBdr>
                                                    <w:top w:val="none" w:sz="0" w:space="0" w:color="auto"/>
                                                    <w:left w:val="single" w:sz="12" w:space="11" w:color="BBBBBB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70970581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23908">
                                              <w:marLeft w:val="30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696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24785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69685883">
                                                          <w:marLeft w:val="0"/>
                                                          <w:marRight w:val="30"/>
                                                          <w:marTop w:val="3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385322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5075874">
                                                          <w:marLeft w:val="60"/>
                                                          <w:marRight w:val="150"/>
                                                          <w:marTop w:val="105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7405977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18942929">
                                                  <w:marLeft w:val="0"/>
                                                  <w:marRight w:val="0"/>
                                                  <w:marTop w:val="30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3890318">
                                                      <w:marLeft w:val="3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1066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458620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57528189">
                                                                  <w:marLeft w:val="0"/>
                                                                  <w:marRight w:val="30"/>
                                                                  <w:marTop w:val="3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0285871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9982235">
                                                                  <w:marLeft w:val="60"/>
                                                                  <w:marRight w:val="150"/>
                                                                  <w:marTop w:val="105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07944369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57095572">
                                                                  <w:blockQuote w:val="1"/>
                                                                  <w:marLeft w:val="0"/>
                                                                  <w:marRight w:val="0"/>
                                                                  <w:marTop w:val="199"/>
                                                                  <w:marBottom w:val="199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single" w:sz="12" w:space="11" w:color="BBBBBB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120175897">
                                                                  <w:blockQuote w:val="1"/>
                                                                  <w:marLeft w:val="0"/>
                                                                  <w:marRight w:val="0"/>
                                                                  <w:marTop w:val="199"/>
                                                                  <w:marBottom w:val="199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single" w:sz="12" w:space="11" w:color="BBBBBB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3582957">
                                                          <w:marLeft w:val="0"/>
                                                          <w:marRight w:val="0"/>
                                                          <w:marTop w:val="3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62246492">
                                                              <w:marLeft w:val="30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797607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8738209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14225683">
                                                                          <w:marLeft w:val="0"/>
                                                                          <w:marRight w:val="30"/>
                                                                          <w:marTop w:val="3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6288044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24100576">
                                                                          <w:marLeft w:val="60"/>
                                                                          <w:marRight w:val="150"/>
                                                                          <w:marTop w:val="105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73859467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67684055">
                                                              <w:marLeft w:val="30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69176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867230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45569719">
                                                                          <w:marLeft w:val="0"/>
                                                                          <w:marRight w:val="30"/>
                                                                          <w:marTop w:val="3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456807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68975247">
                                                                          <w:marLeft w:val="60"/>
                                                                          <w:marRight w:val="150"/>
                                                                          <w:marTop w:val="105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9367728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50021514">
                                              <w:marLeft w:val="30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2091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734276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0640528">
                                                          <w:marLeft w:val="0"/>
                                                          <w:marRight w:val="30"/>
                                                          <w:marTop w:val="3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465452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82023838">
                                                          <w:marLeft w:val="60"/>
                                                          <w:marRight w:val="150"/>
                                                          <w:marTop w:val="105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4373363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4175070">
                                      <w:marLeft w:val="30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5777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917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977085">
                                                  <w:marLeft w:val="0"/>
                                                  <w:marRight w:val="30"/>
                                                  <w:marTop w:val="3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4547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45832790">
                                                  <w:marLeft w:val="60"/>
                                                  <w:marRight w:val="150"/>
                                                  <w:marTop w:val="105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773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2548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13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324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3289890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83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976184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9398381">
                  <w:marLeft w:val="0"/>
                  <w:marRight w:val="0"/>
                  <w:marTop w:val="30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265548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6109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2955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7854267">
                                  <w:marLeft w:val="0"/>
                                  <w:marRight w:val="30"/>
                                  <w:marTop w:val="3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5269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1520906">
                                  <w:marLeft w:val="60"/>
                                  <w:marRight w:val="150"/>
                                  <w:marTop w:val="10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03881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1611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58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14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9279379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848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42881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081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622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427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2731503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748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9166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0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5952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84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6546604">
                          <w:marLeft w:val="0"/>
                          <w:marRight w:val="30"/>
                          <w:marTop w:val="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457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556545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57296">
          <w:marLeft w:val="-45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2950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3465237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3176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922793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46952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3754020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2261098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914173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889291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627857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2186222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3485763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408899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38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8040351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2513367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4323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0535921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7806610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483043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4733182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768621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789498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452506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009431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635891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6453499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4395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963331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2593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026333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73568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329967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831117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15008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602277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9028547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7188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287646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869559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1070607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2577942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37838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46643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103478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854678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22363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7343289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63515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68722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9140456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327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82363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7132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1032105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98677854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73819651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294094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8396640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4080375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80999272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86686934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79213889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02094658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986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0730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6306394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5322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91910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9643833">
                          <w:marLeft w:val="37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469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1531234">
                          <w:marLeft w:val="0"/>
                          <w:marRight w:val="150"/>
                          <w:marTop w:val="4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693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8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6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284062">
          <w:blockQuote w:val="1"/>
          <w:marLeft w:val="0"/>
          <w:marRight w:val="0"/>
          <w:marTop w:val="199"/>
          <w:marBottom w:val="199"/>
          <w:divBdr>
            <w:top w:val="none" w:sz="0" w:space="0" w:color="auto"/>
            <w:left w:val="single" w:sz="12" w:space="11" w:color="BBBBBB"/>
            <w:bottom w:val="none" w:sz="0" w:space="0" w:color="auto"/>
            <w:right w:val="none" w:sz="0" w:space="0" w:color="auto"/>
          </w:divBdr>
        </w:div>
      </w:divsChild>
    </w:div>
    <w:div w:id="142661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8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88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0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2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7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34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10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8.gif"/><Relationship Id="rId26" Type="http://schemas.openxmlformats.org/officeDocument/2006/relationships/image" Target="media/image16.jpeg"/><Relationship Id="rId21" Type="http://schemas.openxmlformats.org/officeDocument/2006/relationships/image" Target="media/image11.jpe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microsoft.com/office/2011/relationships/commentsExtended" Target="commentsExtended.xml"/><Relationship Id="rId25" Type="http://schemas.openxmlformats.org/officeDocument/2006/relationships/image" Target="media/image15.jpe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image" Target="media/image10.gif"/><Relationship Id="rId29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jpeg"/><Relationship Id="rId32" Type="http://schemas.openxmlformats.org/officeDocument/2006/relationships/image" Target="media/image22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gif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glossaryDocument" Target="glossary/document.xml"/><Relationship Id="rId10" Type="http://schemas.openxmlformats.org/officeDocument/2006/relationships/image" Target="media/image2.jpeg"/><Relationship Id="rId19" Type="http://schemas.openxmlformats.org/officeDocument/2006/relationships/image" Target="media/image9.gif"/><Relationship Id="rId31" Type="http://schemas.openxmlformats.org/officeDocument/2006/relationships/image" Target="media/image21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jpeg"/><Relationship Id="rId35" Type="http://schemas.microsoft.com/office/2011/relationships/people" Target="people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NewRomanPSMT"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1190"/>
    <w:rsid w:val="000011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0119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asd</b:Tag>
    <b:SourceType>Book</b:SourceType>
    <b:Guid>{2FD74B1F-E589-41BE-8BE5-5A5537B8945C}</b:Guid>
    <b:Author>
      <b:Author>
        <b:NameList>
          <b:Person>
            <b:Last>asdasd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249ACC1F-BC7B-4253-BDFF-515A5B68E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7</TotalTime>
  <Pages>34</Pages>
  <Words>4491</Words>
  <Characters>29687</Characters>
  <Application>Microsoft Office Word</Application>
  <DocSecurity>0</DocSecurity>
  <Lines>1023</Lines>
  <Paragraphs>5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6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Koltsov</dc:creator>
  <cp:keywords/>
  <dc:description/>
  <cp:lastModifiedBy>Artem Koltsov</cp:lastModifiedBy>
  <cp:revision>53</cp:revision>
  <cp:lastPrinted>2014-06-17T08:22:00Z</cp:lastPrinted>
  <dcterms:created xsi:type="dcterms:W3CDTF">2014-06-18T14:47:00Z</dcterms:created>
  <dcterms:modified xsi:type="dcterms:W3CDTF">2014-06-18T19:46:00Z</dcterms:modified>
</cp:coreProperties>
</file>